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ADB7E3" w14:textId="77777777" w:rsidR="00013273" w:rsidRDefault="00013273" w:rsidP="00013273">
      <w:pPr>
        <w:jc w:val="center"/>
      </w:pPr>
      <w:r>
        <w:t>Outpatient induction of labour with prostaglandins: Safety, effectiveness and women’s views</w:t>
      </w:r>
    </w:p>
    <w:p w14:paraId="0AAAD7DF" w14:textId="77777777" w:rsidR="00013273" w:rsidRDefault="00013273" w:rsidP="00013273">
      <w:pPr>
        <w:jc w:val="center"/>
      </w:pPr>
    </w:p>
    <w:p w14:paraId="57F0F700" w14:textId="77777777" w:rsidR="00013273" w:rsidRDefault="00013273" w:rsidP="00013273">
      <w:pPr>
        <w:jc w:val="center"/>
      </w:pPr>
      <w:r>
        <w:t>Lisa Kirsten Smith</w:t>
      </w:r>
    </w:p>
    <w:p w14:paraId="1494B705" w14:textId="77777777" w:rsidR="00013273" w:rsidRDefault="00013273" w:rsidP="00013273">
      <w:pPr>
        <w:jc w:val="center"/>
      </w:pPr>
      <w:r>
        <w:t>Consultant Midwife Trainee</w:t>
      </w:r>
    </w:p>
    <w:p w14:paraId="71C8EDE5" w14:textId="77777777" w:rsidR="00013273" w:rsidRDefault="00013273" w:rsidP="00013273">
      <w:pPr>
        <w:jc w:val="center"/>
      </w:pPr>
      <w:r>
        <w:t>University Hospital Southampton NHS Foundation Trust</w:t>
      </w:r>
    </w:p>
    <w:p w14:paraId="31BFDA42" w14:textId="2DFD6364" w:rsidR="00E57E15" w:rsidRDefault="00D73D75" w:rsidP="00013273">
      <w:pPr>
        <w:jc w:val="center"/>
      </w:pPr>
      <w:hyperlink r:id="rId8" w:history="1">
        <w:r w:rsidR="00E57E15" w:rsidRPr="001660A7">
          <w:rPr>
            <w:rStyle w:val="Hyperlink"/>
          </w:rPr>
          <w:t>Ls1r15@soton.ac.uk</w:t>
        </w:r>
      </w:hyperlink>
    </w:p>
    <w:p w14:paraId="6CDAAC92" w14:textId="77777777" w:rsidR="00E57E15" w:rsidRDefault="00E57E15" w:rsidP="00013273">
      <w:pPr>
        <w:jc w:val="center"/>
      </w:pPr>
    </w:p>
    <w:p w14:paraId="58C358C9" w14:textId="5F877445" w:rsidR="00013273" w:rsidRDefault="00E57E15" w:rsidP="00013273">
      <w:pPr>
        <w:jc w:val="center"/>
        <w:rPr>
          <w:rFonts w:asciiTheme="majorHAnsi" w:eastAsiaTheme="majorEastAsia" w:hAnsiTheme="majorHAnsi" w:cstheme="majorBidi"/>
          <w:color w:val="2E74B5" w:themeColor="accent1" w:themeShade="BF"/>
          <w:sz w:val="26"/>
          <w:szCs w:val="26"/>
        </w:rPr>
      </w:pPr>
      <w:r>
        <w:t xml:space="preserve">British Journal of Midwifery, December 2017, </w:t>
      </w:r>
      <w:proofErr w:type="spellStart"/>
      <w:r>
        <w:t>Vol</w:t>
      </w:r>
      <w:proofErr w:type="spellEnd"/>
      <w:r>
        <w:t xml:space="preserve"> 25 No 12</w:t>
      </w:r>
      <w:r w:rsidR="00013273">
        <w:br w:type="page"/>
      </w:r>
    </w:p>
    <w:p w14:paraId="0D9B2010" w14:textId="34A92A2A" w:rsidR="003A0EDC" w:rsidRDefault="001B6A55" w:rsidP="008660C7">
      <w:pPr>
        <w:pStyle w:val="Heading2"/>
        <w:spacing w:line="480" w:lineRule="auto"/>
      </w:pPr>
      <w:r>
        <w:lastRenderedPageBreak/>
        <w:t>Ab</w:t>
      </w:r>
      <w:r w:rsidR="0088249F">
        <w:t>stract</w:t>
      </w:r>
    </w:p>
    <w:p w14:paraId="1329CBCC" w14:textId="20DC3CAE" w:rsidR="00DA4E63" w:rsidRPr="00531C67" w:rsidRDefault="00DA4E63" w:rsidP="008660C7">
      <w:pPr>
        <w:spacing w:after="240" w:line="480" w:lineRule="auto"/>
        <w:rPr>
          <w:rFonts w:ascii="Antenna Cond Medium" w:eastAsia="Times New Roman" w:hAnsi="Antenna Cond Medium" w:cs="Times New Roman"/>
          <w:color w:val="545255"/>
          <w:sz w:val="24"/>
          <w:szCs w:val="24"/>
          <w:lang w:eastAsia="en-GB"/>
        </w:rPr>
      </w:pPr>
      <w:r w:rsidRPr="00531C67">
        <w:rPr>
          <w:rFonts w:ascii="Antenna Cond Medium" w:eastAsia="Times New Roman" w:hAnsi="Antenna Cond Medium" w:cs="Times New Roman"/>
          <w:i/>
          <w:iCs/>
          <w:color w:val="545255"/>
          <w:sz w:val="24"/>
          <w:szCs w:val="24"/>
          <w:lang w:eastAsia="en-GB"/>
        </w:rPr>
        <w:t>Background</w:t>
      </w:r>
      <w:r w:rsidRPr="00531C67">
        <w:rPr>
          <w:rFonts w:ascii="Antenna Cond Medium" w:eastAsia="Times New Roman" w:hAnsi="Antenna Cond Medium" w:cs="Times New Roman"/>
          <w:color w:val="545255"/>
          <w:sz w:val="24"/>
          <w:szCs w:val="24"/>
          <w:lang w:eastAsia="en-GB"/>
        </w:rPr>
        <w:t xml:space="preserve"> </w:t>
      </w:r>
      <w:r w:rsidR="00FE6B73">
        <w:t xml:space="preserve">Nearly </w:t>
      </w:r>
      <w:r w:rsidR="00FE6B73" w:rsidRPr="00391437">
        <w:t>28</w:t>
      </w:r>
      <w:r w:rsidR="00ED126C">
        <w:t xml:space="preserve">% </w:t>
      </w:r>
      <w:r w:rsidR="00045146">
        <w:t xml:space="preserve">of women </w:t>
      </w:r>
      <w:r w:rsidR="00290909">
        <w:t>underwent</w:t>
      </w:r>
      <w:r w:rsidR="00045146">
        <w:t xml:space="preserve"> induction of labour in </w:t>
      </w:r>
      <w:r w:rsidR="00FE6B73" w:rsidRPr="00391437">
        <w:t>England in 2015-16</w:t>
      </w:r>
      <w:r w:rsidR="00045146">
        <w:t xml:space="preserve">. </w:t>
      </w:r>
      <w:r w:rsidR="00FD266C">
        <w:t xml:space="preserve">Women frequently report </w:t>
      </w:r>
      <w:r w:rsidR="00D85EBA">
        <w:t xml:space="preserve">delays and </w:t>
      </w:r>
      <w:r w:rsidR="00FD266C">
        <w:t>poor experiences</w:t>
      </w:r>
      <w:r w:rsidR="00F20B20">
        <w:t>,</w:t>
      </w:r>
      <w:r w:rsidR="008660C7">
        <w:t xml:space="preserve"> and the </w:t>
      </w:r>
      <w:r w:rsidR="00D85EBA">
        <w:t xml:space="preserve">process can put additional pressure on to </w:t>
      </w:r>
      <w:r w:rsidR="00FD266C">
        <w:t>busy labour wards. O</w:t>
      </w:r>
      <w:r w:rsidR="00045146">
        <w:t>utpatient induction of labour</w:t>
      </w:r>
      <w:r w:rsidR="00FD266C">
        <w:t xml:space="preserve"> (OPIOL) </w:t>
      </w:r>
      <w:r w:rsidR="00290909">
        <w:t>enables women to</w:t>
      </w:r>
      <w:r w:rsidR="00FD266C">
        <w:t xml:space="preserve"> return home to await </w:t>
      </w:r>
      <w:r w:rsidR="001F307A">
        <w:t xml:space="preserve">the </w:t>
      </w:r>
      <w:r w:rsidR="00FD266C">
        <w:t>onset of contractions</w:t>
      </w:r>
      <w:r w:rsidR="00730AF2">
        <w:t xml:space="preserve">. </w:t>
      </w:r>
    </w:p>
    <w:p w14:paraId="457C1D9C" w14:textId="20D8F4D0" w:rsidR="00045146" w:rsidRDefault="00DA4E63" w:rsidP="008660C7">
      <w:pPr>
        <w:spacing w:line="480" w:lineRule="auto"/>
      </w:pPr>
      <w:r w:rsidRPr="00531C67">
        <w:rPr>
          <w:rFonts w:ascii="Antenna Cond Medium" w:eastAsia="Times New Roman" w:hAnsi="Antenna Cond Medium" w:cs="Times New Roman"/>
          <w:i/>
          <w:iCs/>
          <w:color w:val="545255"/>
          <w:sz w:val="24"/>
          <w:szCs w:val="24"/>
          <w:lang w:eastAsia="en-GB"/>
        </w:rPr>
        <w:t>Aim</w:t>
      </w:r>
      <w:r w:rsidRPr="00531C67">
        <w:rPr>
          <w:rFonts w:ascii="Antenna Cond Medium" w:eastAsia="Times New Roman" w:hAnsi="Antenna Cond Medium" w:cs="Times New Roman"/>
          <w:color w:val="545255"/>
          <w:sz w:val="24"/>
          <w:szCs w:val="24"/>
          <w:lang w:eastAsia="en-GB"/>
        </w:rPr>
        <w:t xml:space="preserve"> </w:t>
      </w:r>
      <w:r w:rsidR="00FB1350" w:rsidRPr="00FB1350">
        <w:rPr>
          <w:rFonts w:eastAsia="Times New Roman" w:cs="Times New Roman"/>
          <w:color w:val="545255"/>
          <w:lang w:eastAsia="en-GB"/>
        </w:rPr>
        <w:t>Th</w:t>
      </w:r>
      <w:r w:rsidR="00045146">
        <w:t xml:space="preserve">is literature </w:t>
      </w:r>
      <w:r w:rsidR="00FB1350">
        <w:t xml:space="preserve">review </w:t>
      </w:r>
      <w:r w:rsidR="001F307A">
        <w:t>aims to</w:t>
      </w:r>
      <w:r w:rsidR="00045146">
        <w:t xml:space="preserve"> explore the current research evidence base about OPIOL using prostaglandins and to identify gaps in the evidence base. </w:t>
      </w:r>
      <w:r w:rsidR="00290909">
        <w:t>O</w:t>
      </w:r>
      <w:r w:rsidR="00045146">
        <w:t xml:space="preserve">utcomes </w:t>
      </w:r>
      <w:r w:rsidR="00290909">
        <w:t xml:space="preserve">will be </w:t>
      </w:r>
      <w:r w:rsidR="00045146">
        <w:t>compare</w:t>
      </w:r>
      <w:r w:rsidR="00290909">
        <w:t>d</w:t>
      </w:r>
      <w:r w:rsidR="00045146">
        <w:t xml:space="preserve"> with </w:t>
      </w:r>
      <w:r w:rsidR="00290909">
        <w:t xml:space="preserve">those </w:t>
      </w:r>
      <w:r w:rsidR="00045146">
        <w:t xml:space="preserve">induced as inpatients. </w:t>
      </w:r>
    </w:p>
    <w:p w14:paraId="4588D4F8" w14:textId="3E3499E4" w:rsidR="0090211E" w:rsidRDefault="00DA4E63" w:rsidP="008660C7">
      <w:pPr>
        <w:spacing w:after="240" w:line="480" w:lineRule="auto"/>
      </w:pPr>
      <w:r w:rsidRPr="00531C67">
        <w:rPr>
          <w:rFonts w:ascii="Antenna Cond Medium" w:eastAsia="Times New Roman" w:hAnsi="Antenna Cond Medium" w:cs="Times New Roman"/>
          <w:i/>
          <w:iCs/>
          <w:color w:val="545255"/>
          <w:sz w:val="24"/>
          <w:szCs w:val="24"/>
          <w:lang w:eastAsia="en-GB"/>
        </w:rPr>
        <w:t>Method</w:t>
      </w:r>
      <w:r w:rsidRPr="00531C67">
        <w:rPr>
          <w:rFonts w:ascii="Antenna Cond Medium" w:eastAsia="Times New Roman" w:hAnsi="Antenna Cond Medium" w:cs="Times New Roman"/>
          <w:color w:val="545255"/>
          <w:sz w:val="24"/>
          <w:szCs w:val="24"/>
          <w:lang w:eastAsia="en-GB"/>
        </w:rPr>
        <w:t xml:space="preserve"> </w:t>
      </w:r>
      <w:r w:rsidR="001F307A">
        <w:t xml:space="preserve">An electronic search was conducted </w:t>
      </w:r>
      <w:r w:rsidR="0090211E">
        <w:t xml:space="preserve">to identify relevant quantitative and qualitative studies </w:t>
      </w:r>
      <w:r w:rsidR="001F307A">
        <w:t>using</w:t>
      </w:r>
      <w:r>
        <w:t xml:space="preserve"> keywords’. </w:t>
      </w:r>
      <w:r w:rsidR="00827EC6" w:rsidRPr="00827EC6">
        <w:t>Once the final studies had been identified, a narrative synthesi</w:t>
      </w:r>
      <w:r w:rsidR="00827EC6">
        <w:t>s of the findings was conducted.</w:t>
      </w:r>
    </w:p>
    <w:p w14:paraId="2D5F0C21" w14:textId="0300A0DD" w:rsidR="00733958" w:rsidRDefault="00DA4E63" w:rsidP="008660C7">
      <w:pPr>
        <w:spacing w:after="240" w:line="480" w:lineRule="auto"/>
      </w:pPr>
      <w:r w:rsidRPr="00531C67">
        <w:rPr>
          <w:rFonts w:ascii="Antenna Cond Medium" w:eastAsia="Times New Roman" w:hAnsi="Antenna Cond Medium" w:cs="Times New Roman"/>
          <w:i/>
          <w:iCs/>
          <w:color w:val="545255"/>
          <w:sz w:val="24"/>
          <w:szCs w:val="24"/>
          <w:lang w:eastAsia="en-GB"/>
        </w:rPr>
        <w:t>Findings</w:t>
      </w:r>
      <w:r w:rsidRPr="00531C67">
        <w:rPr>
          <w:rFonts w:ascii="Antenna Cond Medium" w:eastAsia="Times New Roman" w:hAnsi="Antenna Cond Medium" w:cs="Times New Roman"/>
          <w:color w:val="545255"/>
          <w:sz w:val="24"/>
          <w:szCs w:val="24"/>
          <w:lang w:eastAsia="en-GB"/>
        </w:rPr>
        <w:t> </w:t>
      </w:r>
      <w:r w:rsidR="00FF402B">
        <w:rPr>
          <w:rFonts w:eastAsia="Times New Roman" w:cs="Times New Roman"/>
          <w:lang w:eastAsia="en-GB"/>
        </w:rPr>
        <w:t>A</w:t>
      </w:r>
      <w:r w:rsidR="001F307A" w:rsidRPr="001F307A">
        <w:rPr>
          <w:rFonts w:eastAsia="Times New Roman" w:cs="Times New Roman"/>
          <w:lang w:eastAsia="en-GB"/>
        </w:rPr>
        <w:t>d</w:t>
      </w:r>
      <w:r w:rsidR="00733958">
        <w:t xml:space="preserve">verse outcomes were rare but the studies were not sufficiently powered to detect significant differences between outpatients and inpatients. </w:t>
      </w:r>
      <w:r w:rsidR="006F51B1">
        <w:t>There were some differences in cost and effectiveness between the included studies which may be explained by disparities in study design, participant characteristics and operational issues</w:t>
      </w:r>
      <w:r w:rsidR="00B86C8C">
        <w:t>.</w:t>
      </w:r>
      <w:r w:rsidR="0090211E">
        <w:t xml:space="preserve"> T</w:t>
      </w:r>
      <w:r w:rsidR="00B86C8C" w:rsidRPr="0042219D">
        <w:t>ime avoided in hospital</w:t>
      </w:r>
      <w:r w:rsidR="00B86C8C">
        <w:t xml:space="preserve"> by outpatients ranged from 7.5 hours to </w:t>
      </w:r>
      <w:r w:rsidR="001F307A">
        <w:t xml:space="preserve">11.76 hours. </w:t>
      </w:r>
      <w:r w:rsidR="00290909">
        <w:t xml:space="preserve">Satisfaction was generally higher with OPIOL although </w:t>
      </w:r>
      <w:r w:rsidR="00290909">
        <w:rPr>
          <w:rFonts w:eastAsia="Times New Roman" w:cs="Times New Roman"/>
        </w:rPr>
        <w:t>some women expressed apprehension</w:t>
      </w:r>
      <w:r w:rsidR="00290909" w:rsidRPr="0017395F">
        <w:rPr>
          <w:rFonts w:eastAsia="Times New Roman" w:cs="Times New Roman"/>
        </w:rPr>
        <w:t xml:space="preserve"> </w:t>
      </w:r>
      <w:r w:rsidR="00290909">
        <w:rPr>
          <w:rFonts w:eastAsia="Times New Roman" w:cs="Times New Roman"/>
        </w:rPr>
        <w:t>about</w:t>
      </w:r>
      <w:r w:rsidR="00290909" w:rsidRPr="0017395F">
        <w:rPr>
          <w:rFonts w:eastAsia="Times New Roman" w:cs="Times New Roman"/>
        </w:rPr>
        <w:t xml:space="preserve"> being at home</w:t>
      </w:r>
      <w:r w:rsidR="00290909">
        <w:rPr>
          <w:rFonts w:eastAsia="Times New Roman" w:cs="Times New Roman"/>
        </w:rPr>
        <w:t>.</w:t>
      </w:r>
    </w:p>
    <w:p w14:paraId="32612641" w14:textId="77777777" w:rsidR="008C2BEC" w:rsidRPr="00EF7672" w:rsidRDefault="00DA4E63" w:rsidP="008660C7">
      <w:pPr>
        <w:spacing w:after="240" w:line="480" w:lineRule="auto"/>
      </w:pPr>
      <w:r w:rsidRPr="00531C67">
        <w:rPr>
          <w:rFonts w:ascii="Antenna Cond Medium" w:eastAsia="Times New Roman" w:hAnsi="Antenna Cond Medium" w:cs="Times New Roman"/>
          <w:i/>
          <w:iCs/>
          <w:color w:val="545255"/>
          <w:sz w:val="24"/>
          <w:szCs w:val="24"/>
          <w:lang w:eastAsia="en-GB"/>
        </w:rPr>
        <w:t>Conc</w:t>
      </w:r>
      <w:r w:rsidR="006F51B1">
        <w:rPr>
          <w:rFonts w:ascii="Antenna Cond Medium" w:eastAsia="Times New Roman" w:hAnsi="Antenna Cond Medium" w:cs="Times New Roman"/>
          <w:i/>
          <w:iCs/>
          <w:color w:val="545255"/>
          <w:sz w:val="24"/>
          <w:szCs w:val="24"/>
          <w:lang w:eastAsia="en-GB"/>
        </w:rPr>
        <w:t>lusion</w:t>
      </w:r>
      <w:r w:rsidRPr="00531C67">
        <w:rPr>
          <w:rFonts w:ascii="Antenna Cond Medium" w:eastAsia="Times New Roman" w:hAnsi="Antenna Cond Medium" w:cs="Times New Roman"/>
          <w:color w:val="545255"/>
          <w:sz w:val="24"/>
          <w:szCs w:val="24"/>
          <w:lang w:eastAsia="en-GB"/>
        </w:rPr>
        <w:t xml:space="preserve"> </w:t>
      </w:r>
      <w:r w:rsidR="006F51B1">
        <w:t>While</w:t>
      </w:r>
      <w:r w:rsidR="008C2BEC">
        <w:t xml:space="preserve"> OPIOL </w:t>
      </w:r>
      <w:r w:rsidR="00730AF2">
        <w:t xml:space="preserve">with prostaglandins </w:t>
      </w:r>
      <w:r w:rsidR="008C2BEC">
        <w:t>is acceptable to women</w:t>
      </w:r>
      <w:r w:rsidR="0090211E">
        <w:t>,</w:t>
      </w:r>
      <w:r w:rsidR="006F51B1">
        <w:t xml:space="preserve"> it</w:t>
      </w:r>
      <w:r w:rsidR="008C2BEC">
        <w:t xml:space="preserve"> is not clear </w:t>
      </w:r>
      <w:r w:rsidR="00EF7672">
        <w:t>w</w:t>
      </w:r>
      <w:r w:rsidR="008C2BEC">
        <w:t xml:space="preserve">hether there are significant differences in safety and effectiveness outcomes due to the low frequency of adverse perinatal events </w:t>
      </w:r>
      <w:r w:rsidR="0090211E">
        <w:t xml:space="preserve">as well as </w:t>
      </w:r>
      <w:r w:rsidR="008C2BEC">
        <w:t xml:space="preserve">methodological and quality issues of the included studies. There is a need for further </w:t>
      </w:r>
      <w:r w:rsidR="00EF7672">
        <w:t xml:space="preserve">UK research to compare outcomes, maternal experiences and cost effectiveness </w:t>
      </w:r>
      <w:r w:rsidR="008C2BEC">
        <w:t xml:space="preserve">of </w:t>
      </w:r>
      <w:r w:rsidR="00EF7672">
        <w:t xml:space="preserve">OPIOL. </w:t>
      </w:r>
    </w:p>
    <w:p w14:paraId="54056467" w14:textId="77777777" w:rsidR="00DA4E63" w:rsidRPr="00531C67" w:rsidRDefault="00DA4E63" w:rsidP="008660C7">
      <w:pPr>
        <w:spacing w:after="240" w:line="480" w:lineRule="auto"/>
        <w:rPr>
          <w:rFonts w:ascii="Antenna Cond Medium" w:eastAsia="Times New Roman" w:hAnsi="Antenna Cond Medium" w:cs="Times New Roman"/>
          <w:color w:val="545255"/>
          <w:sz w:val="24"/>
          <w:szCs w:val="24"/>
          <w:lang w:eastAsia="en-GB"/>
        </w:rPr>
      </w:pPr>
      <w:r w:rsidRPr="00531C67">
        <w:rPr>
          <w:rFonts w:ascii="Antenna Cond Medium" w:eastAsia="Times New Roman" w:hAnsi="Antenna Cond Medium" w:cs="Times New Roman"/>
          <w:i/>
          <w:iCs/>
          <w:color w:val="545255"/>
          <w:sz w:val="24"/>
          <w:szCs w:val="24"/>
          <w:lang w:eastAsia="en-GB"/>
        </w:rPr>
        <w:t>Key words</w:t>
      </w:r>
      <w:r w:rsidRPr="00531C67">
        <w:rPr>
          <w:rFonts w:ascii="Antenna Cond Medium" w:eastAsia="Times New Roman" w:hAnsi="Antenna Cond Medium" w:cs="Times New Roman"/>
          <w:color w:val="545255"/>
          <w:sz w:val="24"/>
          <w:szCs w:val="24"/>
          <w:lang w:eastAsia="en-GB"/>
        </w:rPr>
        <w:t xml:space="preserve">: </w:t>
      </w:r>
      <w:r>
        <w:rPr>
          <w:rFonts w:ascii="Antenna Cond Medium" w:eastAsia="Times New Roman" w:hAnsi="Antenna Cond Medium" w:cs="Times New Roman"/>
          <w:color w:val="545255"/>
          <w:sz w:val="24"/>
          <w:szCs w:val="24"/>
          <w:lang w:eastAsia="en-GB"/>
        </w:rPr>
        <w:t>Outpatient ind</w:t>
      </w:r>
      <w:r w:rsidR="00A05C8E">
        <w:rPr>
          <w:rFonts w:ascii="Antenna Cond Medium" w:eastAsia="Times New Roman" w:hAnsi="Antenna Cond Medium" w:cs="Times New Roman"/>
          <w:color w:val="545255"/>
          <w:sz w:val="24"/>
          <w:szCs w:val="24"/>
          <w:lang w:eastAsia="en-GB"/>
        </w:rPr>
        <w:t>uction of labour, prostaglandin</w:t>
      </w:r>
      <w:r>
        <w:rPr>
          <w:rFonts w:ascii="Antenna Cond Medium" w:eastAsia="Times New Roman" w:hAnsi="Antenna Cond Medium" w:cs="Times New Roman"/>
          <w:color w:val="545255"/>
          <w:sz w:val="24"/>
          <w:szCs w:val="24"/>
          <w:lang w:eastAsia="en-GB"/>
        </w:rPr>
        <w:t xml:space="preserve">, </w:t>
      </w:r>
      <w:proofErr w:type="spellStart"/>
      <w:r w:rsidR="00A05C8E">
        <w:rPr>
          <w:rFonts w:ascii="Antenna Cond Medium" w:eastAsia="Times New Roman" w:hAnsi="Antenna Cond Medium" w:cs="Times New Roman"/>
          <w:color w:val="545255"/>
          <w:sz w:val="24"/>
          <w:szCs w:val="24"/>
          <w:lang w:eastAsia="en-GB"/>
        </w:rPr>
        <w:t>dinoprostone</w:t>
      </w:r>
      <w:proofErr w:type="spellEnd"/>
      <w:r w:rsidR="00A05C8E">
        <w:rPr>
          <w:rFonts w:ascii="Antenna Cond Medium" w:eastAsia="Times New Roman" w:hAnsi="Antenna Cond Medium" w:cs="Times New Roman"/>
          <w:color w:val="545255"/>
          <w:sz w:val="24"/>
          <w:szCs w:val="24"/>
          <w:lang w:eastAsia="en-GB"/>
        </w:rPr>
        <w:t xml:space="preserve">, </w:t>
      </w:r>
      <w:proofErr w:type="spellStart"/>
      <w:r>
        <w:rPr>
          <w:rFonts w:ascii="Antenna Cond Medium" w:eastAsia="Times New Roman" w:hAnsi="Antenna Cond Medium" w:cs="Times New Roman"/>
          <w:color w:val="545255"/>
          <w:sz w:val="24"/>
          <w:szCs w:val="24"/>
          <w:lang w:eastAsia="en-GB"/>
        </w:rPr>
        <w:t>Propess</w:t>
      </w:r>
      <w:proofErr w:type="spellEnd"/>
      <w:r>
        <w:rPr>
          <w:rFonts w:ascii="Antenna Cond Medium" w:eastAsia="Times New Roman" w:hAnsi="Antenna Cond Medium" w:cs="Times New Roman"/>
          <w:color w:val="545255"/>
          <w:sz w:val="24"/>
          <w:szCs w:val="24"/>
          <w:lang w:eastAsia="en-GB"/>
        </w:rPr>
        <w:t xml:space="preserve">, </w:t>
      </w:r>
      <w:proofErr w:type="spellStart"/>
      <w:r>
        <w:rPr>
          <w:rFonts w:ascii="Antenna Cond Medium" w:eastAsia="Times New Roman" w:hAnsi="Antenna Cond Medium" w:cs="Times New Roman"/>
          <w:color w:val="545255"/>
          <w:sz w:val="24"/>
          <w:szCs w:val="24"/>
          <w:lang w:eastAsia="en-GB"/>
        </w:rPr>
        <w:t>Prostin</w:t>
      </w:r>
      <w:proofErr w:type="spellEnd"/>
    </w:p>
    <w:p w14:paraId="6DE9A69F" w14:textId="77777777" w:rsidR="0088249F" w:rsidRDefault="00A17C70" w:rsidP="008660C7">
      <w:pPr>
        <w:pStyle w:val="Heading2"/>
        <w:spacing w:line="480" w:lineRule="auto"/>
      </w:pPr>
      <w:r>
        <w:lastRenderedPageBreak/>
        <w:t>Introduction</w:t>
      </w:r>
    </w:p>
    <w:p w14:paraId="37AA0E7C" w14:textId="73B007A0" w:rsidR="008C334B" w:rsidRPr="00283C88" w:rsidRDefault="008C334B" w:rsidP="008660C7">
      <w:pPr>
        <w:shd w:val="clear" w:color="auto" w:fill="FFFFFF"/>
        <w:spacing w:after="0" w:line="480" w:lineRule="auto"/>
        <w:jc w:val="both"/>
      </w:pPr>
      <w:r w:rsidRPr="00283C88">
        <w:t xml:space="preserve">Induction of labour is a procedure which is offered to women when it is considered that giving birth is of greater benefit to the mother or baby than remaining pregnant </w:t>
      </w:r>
      <w:r w:rsidRPr="00283C88">
        <w:fldChar w:fldCharType="begin">
          <w:fldData xml:space="preserve">PEVuZE5vdGU+PENpdGU+PEF1dGhvcj5UaG9tYXM8L0F1dGhvcj48WWVhcj4yMDE0PC9ZZWFyPjxS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</w:fldData>
        </w:fldChar>
      </w:r>
      <w:r w:rsidR="007D3FA1">
        <w:instrText xml:space="preserve"> ADDIN EN.CITE </w:instrText>
      </w:r>
      <w:r w:rsidR="007D3FA1">
        <w:fldChar w:fldCharType="begin">
          <w:fldData xml:space="preserve">PEVuZE5vdGU+PENpdGU+PEF1dGhvcj5UaG9tYXM8L0F1dGhvcj48WWVhcj4yMDE0PC9ZZWFyPjxS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</w:fldData>
        </w:fldChar>
      </w:r>
      <w:r w:rsidR="007D3FA1">
        <w:instrText xml:space="preserve"> ADDIN EN.CITE.DATA </w:instrText>
      </w:r>
      <w:r w:rsidR="007D3FA1">
        <w:fldChar w:fldCharType="end"/>
      </w:r>
      <w:r w:rsidRPr="00283C88">
        <w:fldChar w:fldCharType="separate"/>
      </w:r>
      <w:r w:rsidR="007D3FA1">
        <w:rPr>
          <w:noProof/>
        </w:rPr>
        <w:t>(Thomas et al. 2014)</w:t>
      </w:r>
      <w:r w:rsidRPr="00283C88">
        <w:fldChar w:fldCharType="end"/>
      </w:r>
      <w:r w:rsidRPr="00283C88">
        <w:t xml:space="preserve">. Labour may be induced by pharmacological, mechanical and surgical means </w:t>
      </w:r>
      <w:r w:rsidRPr="00283C88">
        <w:fldChar w:fldCharType="begin"/>
      </w:r>
      <w:r w:rsidR="00B86C8C">
        <w:instrText xml:space="preserve"> ADDIN EN.CITE &lt;EndNote&gt;&lt;Cite&gt;&lt;Author&gt;NCCWCH&lt;/Author&gt;&lt;Year&gt;2008&lt;/Year&gt;&lt;RecNum&gt;111&lt;/RecNum&gt;&lt;DisplayText&gt;(NCCWCH 2008)&lt;/DisplayText&gt;&lt;record&gt;&lt;rec-number&gt;111&lt;/rec-number&gt;&lt;foreign-keys&gt;&lt;key app="EN" db-id="wwxsx5fd70afd8e0et5vwwxns2zrtprepwae" timestamp="1458572592"&gt;111&lt;/key&gt;&lt;/foreign-keys&gt;&lt;ref-type name="Report"&gt;27&lt;/ref-type&gt;&lt;contributors&gt;&lt;authors&gt;&lt;author&gt;NCCWCH&lt;/author&gt;&lt;/authors&gt;&lt;/contributors&gt;&lt;titles&gt;&lt;title&gt;Induction of Labour&lt;/title&gt;&lt;tertiary-title&gt;National Institute for Health and Clinical Excellence: Guidance&lt;/tertiary-title&gt;&lt;/titles&gt;&lt;dates&gt;&lt;year&gt;2008&lt;/year&gt;&lt;/dates&gt;&lt;publisher&gt;RCOG Press&lt;/publisher&gt;&lt;accession-num&gt;21510026&lt;/accession-num&gt;&lt;urls&gt;&lt;related-urls&gt;&lt;url&gt;http://search.ebscohost.com/login.aspx?direct=true&amp;amp;db=cmedm&amp;amp;AN=21510026&amp;amp;site=eds-live&lt;/url&gt;&lt;/related-urls&gt;&lt;/urls&gt;&lt;remote-database-name&gt;cmedm&lt;/remote-database-name&gt;&lt;remote-database-provider&gt;EBSCOhost&lt;/remote-database-provider&gt;&lt;/record&gt;&lt;/Cite&gt;&lt;/EndNote&gt;</w:instrText>
      </w:r>
      <w:r w:rsidRPr="00283C88">
        <w:fldChar w:fldCharType="separate"/>
      </w:r>
      <w:r w:rsidR="00B86C8C">
        <w:rPr>
          <w:noProof/>
        </w:rPr>
        <w:t>(NCCWCH 2008)</w:t>
      </w:r>
      <w:r w:rsidRPr="00283C88">
        <w:fldChar w:fldCharType="end"/>
      </w:r>
      <w:r w:rsidRPr="00283C88">
        <w:t xml:space="preserve">.  These methods are used to stimulate maternal production of prostaglandins to ripen the cervix so that it starts to soften and dilate, </w:t>
      </w:r>
      <w:r w:rsidR="00CC6448">
        <w:t>stimulating</w:t>
      </w:r>
      <w:r w:rsidRPr="00283C88">
        <w:t xml:space="preserve"> uterine contractions. </w:t>
      </w:r>
      <w:r w:rsidR="00FE6B73">
        <w:t>Recent</w:t>
      </w:r>
      <w:r w:rsidRPr="00283C88">
        <w:t xml:space="preserve"> data shows </w:t>
      </w:r>
      <w:r w:rsidR="00FE6B73" w:rsidRPr="00CC6448">
        <w:t>27.9</w:t>
      </w:r>
      <w:r w:rsidR="00CC6448">
        <w:t xml:space="preserve">% </w:t>
      </w:r>
      <w:r w:rsidR="00F22795" w:rsidRPr="00CC6448">
        <w:t>of women underwent</w:t>
      </w:r>
      <w:r w:rsidRPr="00CC6448">
        <w:t xml:space="preserve"> induction in England </w:t>
      </w:r>
      <w:r w:rsidR="00F22795" w:rsidRPr="00CC6448">
        <w:t>in 2015-16</w:t>
      </w:r>
      <w:r w:rsidR="00F22795">
        <w:t xml:space="preserve"> </w:t>
      </w:r>
      <w:r w:rsidRPr="00283C88">
        <w:t xml:space="preserve">for </w:t>
      </w:r>
      <w:proofErr w:type="spellStart"/>
      <w:r w:rsidRPr="00283C88">
        <w:t>fetal</w:t>
      </w:r>
      <w:proofErr w:type="spellEnd"/>
      <w:r w:rsidRPr="00283C88">
        <w:t xml:space="preserve"> or maternal reasons, prolonged rupture of membranes or post-maturity </w:t>
      </w:r>
      <w:r w:rsidRPr="00283C88">
        <w:fldChar w:fldCharType="begin"/>
      </w:r>
      <w:r w:rsidR="00FE6B73">
        <w:instrText xml:space="preserve"> ADDIN EN.CITE &lt;EndNote&gt;&lt;Cite&gt;&lt;Author&gt;NHS Digital&lt;/Author&gt;&lt;Year&gt;2016&lt;/Year&gt;&lt;RecNum&gt;105&lt;/RecNum&gt;&lt;DisplayText&gt;(NHS Digital 2016)&lt;/DisplayText&gt;&lt;record&gt;&lt;rec-number&gt;105&lt;/rec-number&gt;&lt;foreign-keys&gt;&lt;key app="EN" db-id="wwxsx5fd70afd8e0et5vwwxns2zrtprepwae" timestamp="1458561129"&gt;105&lt;/key&gt;&lt;/foreign-keys&gt;&lt;ref-type name="Web Page"&gt;12&lt;/ref-type&gt;&lt;contributors&gt;&lt;authors&gt;&lt;author&gt;NHS Digital,&lt;/author&gt;&lt;/authors&gt;&lt;/contributors&gt;&lt;titles&gt;&lt;title&gt;Hospital Maternity Activity – England, 2015-16&lt;/title&gt;&lt;/titles&gt;&lt;volume&gt;2017&lt;/volume&gt;&lt;number&gt;31/10/17&lt;/number&gt;&lt;dates&gt;&lt;year&gt;2016&lt;/year&gt;&lt;/dates&gt;&lt;urls&gt;&lt;related-urls&gt;&lt;url&gt;http://digital.nhs.uk/media/29879/Hospital-Maternity-Activity-2015-16-Summary-Report/Any/hosp-epis-stat-mat-summ-repo-2015-16-rep&lt;/url&gt;&lt;/related-urls&gt;&lt;/urls&gt;&lt;access-date&gt;21/03/2016&lt;/access-date&gt;&lt;/record&gt;&lt;/Cite&gt;&lt;/EndNote&gt;</w:instrText>
      </w:r>
      <w:r w:rsidRPr="00283C88">
        <w:fldChar w:fldCharType="separate"/>
      </w:r>
      <w:r w:rsidR="00FE6B73">
        <w:rPr>
          <w:noProof/>
        </w:rPr>
        <w:t>(NHS Digital 2016)</w:t>
      </w:r>
      <w:r w:rsidRPr="00283C88">
        <w:fldChar w:fldCharType="end"/>
      </w:r>
      <w:r>
        <w:t xml:space="preserve">. </w:t>
      </w:r>
      <w:r w:rsidRPr="00283C88">
        <w:t xml:space="preserve">However, women frequently report poor experiences, lack of information and autonomy, poor support and long delays </w:t>
      </w:r>
      <w:r w:rsidRPr="00283C88">
        <w:fldChar w:fldCharType="begin">
          <w:fldData xml:space="preserve">PEVuZE5vdGU+PENpdGU+PEF1dGhvcj5PJmFwb3M7RHd5ZXI8L0F1dGhvcj48WWVhcj4yMDE1PC9Z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==
</w:fldData>
        </w:fldChar>
      </w:r>
      <w:r w:rsidR="00B86C8C">
        <w:instrText xml:space="preserve"> ADDIN EN.CITE </w:instrText>
      </w:r>
      <w:r w:rsidR="00B86C8C">
        <w:fldChar w:fldCharType="begin">
          <w:fldData xml:space="preserve">PEVuZE5vdGU+PENpdGU+PEF1dGhvcj5PJmFwb3M7RHd5ZXI8L0F1dGhvcj48WWVhcj4yMDE1PC9Z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==
</w:fldData>
        </w:fldChar>
      </w:r>
      <w:r w:rsidR="00B86C8C">
        <w:instrText xml:space="preserve"> ADDIN EN.CITE.DATA </w:instrText>
      </w:r>
      <w:r w:rsidR="00B86C8C">
        <w:fldChar w:fldCharType="end"/>
      </w:r>
      <w:r w:rsidRPr="00283C88">
        <w:fldChar w:fldCharType="separate"/>
      </w:r>
      <w:r w:rsidRPr="00283C88">
        <w:rPr>
          <w:noProof/>
        </w:rPr>
        <w:t>(Reid et al. 2011; Murtagh and Folan 2014; O'Dwyer et al. 2015)</w:t>
      </w:r>
      <w:r w:rsidRPr="00283C88">
        <w:fldChar w:fldCharType="end"/>
      </w:r>
      <w:r w:rsidR="00357B65">
        <w:t xml:space="preserve"> and the process can increase</w:t>
      </w:r>
      <w:r w:rsidRPr="00283C88">
        <w:t xml:space="preserve"> workload on busy labour wards </w:t>
      </w:r>
      <w:r w:rsidRPr="00283C88">
        <w:fldChar w:fldCharType="begin">
          <w:fldData xml:space="preserve">PEVuZE5vdGU+PENpdGU+PEF1dGhvcj5OQ0NXQ0g8L0F1dGhvcj48WWVhcj4yMDA4PC9ZZWFyPjxS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</w:fldData>
        </w:fldChar>
      </w:r>
      <w:r w:rsidR="00CA5F11">
        <w:instrText xml:space="preserve"> ADDIN EN.CITE </w:instrText>
      </w:r>
      <w:r w:rsidR="00CA5F11">
        <w:fldChar w:fldCharType="begin">
          <w:fldData xml:space="preserve">PEVuZE5vdGU+PENpdGU+PEF1dGhvcj5OQ0NXQ0g8L0F1dGhvcj48WWVhcj4yMDA4PC9ZZWFyPjxS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</w:fldData>
        </w:fldChar>
      </w:r>
      <w:r w:rsidR="00CA5F11">
        <w:instrText xml:space="preserve"> ADDIN EN.CITE.DATA </w:instrText>
      </w:r>
      <w:r w:rsidR="00CA5F11">
        <w:fldChar w:fldCharType="end"/>
      </w:r>
      <w:r w:rsidRPr="00283C88">
        <w:fldChar w:fldCharType="separate"/>
      </w:r>
      <w:r w:rsidR="00CA5F11">
        <w:rPr>
          <w:noProof/>
        </w:rPr>
        <w:t>(NCCWCH 2008; Kelly et al. 2013; Carroll et al. 2016)</w:t>
      </w:r>
      <w:r w:rsidRPr="00283C88">
        <w:fldChar w:fldCharType="end"/>
      </w:r>
      <w:r w:rsidRPr="00283C88">
        <w:t>.</w:t>
      </w:r>
    </w:p>
    <w:p w14:paraId="11FA741B" w14:textId="77777777" w:rsidR="008C334B" w:rsidRPr="00283C88" w:rsidRDefault="008C334B" w:rsidP="008660C7">
      <w:pPr>
        <w:shd w:val="clear" w:color="auto" w:fill="FFFFFF"/>
        <w:spacing w:after="0" w:line="480" w:lineRule="auto"/>
        <w:jc w:val="both"/>
      </w:pPr>
    </w:p>
    <w:p w14:paraId="5044E71B" w14:textId="25003406" w:rsidR="001F4FAA" w:rsidRDefault="00CA4F74" w:rsidP="008660C7">
      <w:pPr>
        <w:shd w:val="clear" w:color="auto" w:fill="FFFFFF"/>
        <w:spacing w:after="0" w:line="480" w:lineRule="auto"/>
        <w:jc w:val="both"/>
      </w:pPr>
      <w:r>
        <w:t xml:space="preserve">In response to these issues and facilitated by the development of modified-release preparations of prostaglandins, outpatient induction of labour </w:t>
      </w:r>
      <w:r w:rsidR="00EC6C5B">
        <w:t xml:space="preserve">(OPIOL) </w:t>
      </w:r>
      <w:r>
        <w:t xml:space="preserve">has become a viable </w:t>
      </w:r>
      <w:r w:rsidR="00CC6448">
        <w:t xml:space="preserve">and attractive </w:t>
      </w:r>
      <w:r>
        <w:t>option</w:t>
      </w:r>
      <w:r w:rsidR="00313792">
        <w:t xml:space="preserve">. In a recent survey of </w:t>
      </w:r>
      <w:r w:rsidR="00EC6C5B">
        <w:t>164 UK</w:t>
      </w:r>
      <w:r w:rsidR="00313792">
        <w:t xml:space="preserve"> trusts by </w:t>
      </w:r>
      <w:r w:rsidR="00313792">
        <w:fldChar w:fldCharType="begin"/>
      </w:r>
      <w:r w:rsidR="00313792">
        <w:instrText xml:space="preserve"> ADDIN EN.CITE &lt;EndNote&gt;&lt;Cite AuthorYear="1"&gt;&lt;Author&gt;Sharp&lt;/Author&gt;&lt;Year&gt;2016&lt;/Year&gt;&lt;RecNum&gt;320&lt;/RecNum&gt;&lt;DisplayText&gt;Sharp et al. (2016)&lt;/DisplayText&gt;&lt;record&gt;&lt;rec-number&gt;320&lt;/rec-number&gt;&lt;foreign-keys&gt;&lt;key app="EN" db-id="wwxsx5fd70afd8e0et5vwwxns2zrtprepwae" timestamp="1473793366"&gt;320&lt;/key&gt;&lt;/foreign-keys&gt;&lt;ref-type name="Journal Article"&gt;17&lt;/ref-type&gt;&lt;contributors&gt;&lt;authors&gt;&lt;author&gt;Sharp, Andrew N.&lt;/author&gt;&lt;author&gt;Stock, Sarah J.&lt;/author&gt;&lt;author&gt;Alfirevic, Zarko&lt;/author&gt;&lt;/authors&gt;&lt;/contributors&gt;&lt;auth-address&gt;Department of Women and Children&amp;apos;s Health Research, University Department, Liverpool Women&amp;apos;s Hospital, Crown Street, Liverpool L8 7SS, UK. Electronic address: asharp@liv.ac.uk.&amp;#xD;UK MRC Centre for Reproductive Health, University of Edinburgh, Edinburgh, UK.&amp;#xD;Department of Women and Children&amp;apos;s Health Research, University Department, Liverpool Women&amp;apos;s Hospital, Crown Street, Liverpool L8 7SS, UK.&lt;/auth-address&gt;&lt;titles&gt;&lt;title&gt;Outpatient induction of labour in the UK: a survey of practice&lt;/title&gt;&lt;secondary-title&gt;European Journal Of Obstetrics, Gynecology, And Reproductive Biology&lt;/secondary-title&gt;&lt;/titles&gt;&lt;periodical&gt;&lt;full-title&gt;European Journal Of Obstetrics, Gynecology, And Reproductive Biology&lt;/full-title&gt;&lt;/periodical&gt;&lt;pages&gt;21-23&lt;/pages&gt;&lt;volume&gt;204&lt;/volume&gt;&lt;keywords&gt;&lt;keyword&gt;Induction of labour&lt;/keyword&gt;&lt;keyword&gt;Outpatient induction of labour&lt;/keyword&gt;&lt;/keywords&gt;&lt;dates&gt;&lt;year&gt;2016&lt;/year&gt;&lt;/dates&gt;&lt;publisher&gt;Elsevier Scientific Publishers&lt;/publisher&gt;&lt;isbn&gt;1872-7654&lt;/isbn&gt;&lt;accession-num&gt;27513897&lt;/accession-num&gt;&lt;urls&gt;&lt;related-urls&gt;&lt;url&gt;http://search.ebscohost.com/login.aspx?direct=true&amp;amp;db=cmedm&amp;amp;AN=27513897&amp;amp;site=ehost-live&lt;/url&gt;&lt;url&gt;http://www.ejog.org/article/S0301-2115(16)30305-0/abstract&lt;/url&gt;&lt;/related-urls&gt;&lt;/urls&gt;&lt;electronic-resource-num&gt;10.1016/j.ejogrb.2016.06.023&lt;/electronic-resource-num&gt;&lt;remote-database-name&gt;cmedm&lt;/remote-database-name&gt;&lt;remote-database-provider&gt;EBSCOhost&lt;/remote-database-provider&gt;&lt;/record&gt;&lt;/Cite&gt;&lt;/EndNote&gt;</w:instrText>
      </w:r>
      <w:r w:rsidR="00313792">
        <w:fldChar w:fldCharType="separate"/>
      </w:r>
      <w:r w:rsidR="00313792">
        <w:rPr>
          <w:noProof/>
        </w:rPr>
        <w:t>Sharp et al. (2016)</w:t>
      </w:r>
      <w:r w:rsidR="00313792">
        <w:fldChar w:fldCharType="end"/>
      </w:r>
      <w:r w:rsidR="00CC6448">
        <w:t xml:space="preserve">, around 18% </w:t>
      </w:r>
      <w:r w:rsidR="00313792">
        <w:t>had introduce</w:t>
      </w:r>
      <w:r w:rsidR="00CC6448">
        <w:t>d</w:t>
      </w:r>
      <w:r w:rsidR="00313792">
        <w:t xml:space="preserve"> outpatient management</w:t>
      </w:r>
      <w:r w:rsidR="00CC6448">
        <w:t>, or were planning to do so</w:t>
      </w:r>
      <w:r w:rsidR="00313792">
        <w:t xml:space="preserve">. All </w:t>
      </w:r>
      <w:r w:rsidR="001F4FAA">
        <w:t>units offered outpatient management</w:t>
      </w:r>
      <w:r w:rsidR="00313792">
        <w:t xml:space="preserve"> to women</w:t>
      </w:r>
      <w:r w:rsidR="00EC6C5B">
        <w:t xml:space="preserve"> </w:t>
      </w:r>
      <w:r w:rsidR="001F4FAA">
        <w:t>with</w:t>
      </w:r>
      <w:r w:rsidR="00313792">
        <w:t xml:space="preserve"> post-dates</w:t>
      </w:r>
      <w:r w:rsidR="00EC6C5B">
        <w:t xml:space="preserve"> pregnancies</w:t>
      </w:r>
      <w:r w:rsidR="00313792">
        <w:t xml:space="preserve">, </w:t>
      </w:r>
      <w:r w:rsidR="001F4FAA">
        <w:t>and</w:t>
      </w:r>
      <w:r w:rsidR="00CC6448">
        <w:t xml:space="preserve"> 72% </w:t>
      </w:r>
      <w:r w:rsidR="00EC6C5B">
        <w:t>also offered this option to women with locally-defined low-risk, term pregnancies.</w:t>
      </w:r>
      <w:r w:rsidR="00313792">
        <w:t xml:space="preserve"> </w:t>
      </w:r>
    </w:p>
    <w:p w14:paraId="7E62D298" w14:textId="77777777" w:rsidR="001F4FAA" w:rsidRDefault="001F4FAA" w:rsidP="008660C7">
      <w:pPr>
        <w:shd w:val="clear" w:color="auto" w:fill="FFFFFF"/>
        <w:spacing w:after="0" w:line="480" w:lineRule="auto"/>
        <w:jc w:val="both"/>
      </w:pPr>
    </w:p>
    <w:p w14:paraId="05FC0E5D" w14:textId="77777777" w:rsidR="00F22795" w:rsidRDefault="001F4FAA" w:rsidP="008660C7">
      <w:pPr>
        <w:shd w:val="clear" w:color="auto" w:fill="FFFFFF"/>
        <w:spacing w:after="0" w:line="480" w:lineRule="auto"/>
        <w:jc w:val="both"/>
      </w:pPr>
      <w:r>
        <w:t xml:space="preserve">Despite the introduction of OPIOL, there has been little research into its safety, efficacy and acceptability to women </w:t>
      </w:r>
      <w:r>
        <w:fldChar w:fldCharType="begin"/>
      </w:r>
      <w:r w:rsidR="00B86C8C">
        <w:instrText xml:space="preserve"> ADDIN EN.CITE &lt;EndNote&gt;&lt;Cite&gt;&lt;Author&gt;NCCWCH&lt;/Author&gt;&lt;Year&gt;2008&lt;/Year&gt;&lt;RecNum&gt;111&lt;/RecNum&gt;&lt;DisplayText&gt;(NCCWCH 2008)&lt;/DisplayText&gt;&lt;record&gt;&lt;rec-number&gt;111&lt;/rec-number&gt;&lt;foreign-keys&gt;&lt;key app="EN" db-id="wwxsx5fd70afd8e0et5vwwxns2zrtprepwae" timestamp="1458572592"&gt;111&lt;/key&gt;&lt;/foreign-keys&gt;&lt;ref-type name="Report"&gt;27&lt;/ref-type&gt;&lt;contributors&gt;&lt;authors&gt;&lt;author&gt;NCCWCH&lt;/author&gt;&lt;/authors&gt;&lt;/contributors&gt;&lt;titles&gt;&lt;title&gt;Induction of Labour&lt;/title&gt;&lt;tertiary-title&gt;National Institute for Health and Clinical Excellence: Guidance&lt;/tertiary-title&gt;&lt;/titles&gt;&lt;dates&gt;&lt;year&gt;2008&lt;/year&gt;&lt;/dates&gt;&lt;publisher&gt;RCOG Press&lt;/publisher&gt;&lt;accession-num&gt;21510026&lt;/accession-num&gt;&lt;urls&gt;&lt;related-urls&gt;&lt;url&gt;http://search.ebscohost.com/login.aspx?direct=true&amp;amp;db=cmedm&amp;amp;AN=21510026&amp;amp;site=eds-live&lt;/url&gt;&lt;/related-urls&gt;&lt;/urls&gt;&lt;remote-database-name&gt;cmedm&lt;/remote-database-name&gt;&lt;remote-database-provider&gt;EBSCOhost&lt;/remote-database-provider&gt;&lt;/record&gt;&lt;/Cite&gt;&lt;/EndNote&gt;</w:instrText>
      </w:r>
      <w:r>
        <w:fldChar w:fldCharType="separate"/>
      </w:r>
      <w:r w:rsidR="00B86C8C">
        <w:rPr>
          <w:noProof/>
        </w:rPr>
        <w:t>(NCCWCH 2008)</w:t>
      </w:r>
      <w:r>
        <w:fldChar w:fldCharType="end"/>
      </w:r>
      <w:r>
        <w:t>. This is significant because w</w:t>
      </w:r>
      <w:r w:rsidR="008C334B">
        <w:t>hile prostagl</w:t>
      </w:r>
      <w:r>
        <w:t>andin</w:t>
      </w:r>
      <w:r w:rsidR="008C334B" w:rsidRPr="00283C88">
        <w:t xml:space="preserve"> preparations are the most commonly used pharmacological option</w:t>
      </w:r>
      <w:r w:rsidR="008C334B">
        <w:t>s to induce labour and are recommended by n</w:t>
      </w:r>
      <w:r w:rsidR="008C334B" w:rsidRPr="00283C88">
        <w:t>ational guidance</w:t>
      </w:r>
      <w:r w:rsidR="008C334B">
        <w:t xml:space="preserve">, one of the possible side effects is </w:t>
      </w:r>
      <w:proofErr w:type="spellStart"/>
      <w:r w:rsidR="008C334B">
        <w:t>hyperstimulation</w:t>
      </w:r>
      <w:proofErr w:type="spellEnd"/>
      <w:r w:rsidR="008C334B">
        <w:t xml:space="preserve"> of the uterus which can cause changes in the </w:t>
      </w:r>
      <w:proofErr w:type="spellStart"/>
      <w:r w:rsidR="008C334B">
        <w:t>fetal</w:t>
      </w:r>
      <w:proofErr w:type="spellEnd"/>
      <w:r w:rsidR="008C334B">
        <w:t xml:space="preserve"> heart rate pattern, uterine rupture and </w:t>
      </w:r>
      <w:proofErr w:type="spellStart"/>
      <w:r w:rsidR="008C334B">
        <w:t>fetal</w:t>
      </w:r>
      <w:proofErr w:type="spellEnd"/>
      <w:r w:rsidR="008C334B">
        <w:t xml:space="preserve"> hypoxia </w:t>
      </w:r>
      <w:r w:rsidR="008C334B">
        <w:fldChar w:fldCharType="begin"/>
      </w:r>
      <w:r w:rsidR="00B86C8C">
        <w:instrText xml:space="preserve"> ADDIN EN.CITE &lt;EndNote&gt;&lt;Cite&gt;&lt;Author&gt;NCCWCH&lt;/Author&gt;&lt;Year&gt;2008&lt;/Year&gt;&lt;RecNum&gt;111&lt;/RecNum&gt;&lt;DisplayText&gt;(NCCWCH 2008)&lt;/DisplayText&gt;&lt;record&gt;&lt;rec-number&gt;111&lt;/rec-number&gt;&lt;foreign-keys&gt;&lt;key app="EN" db-id="wwxsx5fd70afd8e0et5vwwxns2zrtprepwae" timestamp="1458572592"&gt;111&lt;/key&gt;&lt;/foreign-keys&gt;&lt;ref-type name="Report"&gt;27&lt;/ref-type&gt;&lt;contributors&gt;&lt;authors&gt;&lt;author&gt;NCCWCH&lt;/author&gt;&lt;/authors&gt;&lt;/contributors&gt;&lt;titles&gt;&lt;title&gt;Induction of Labour&lt;/title&gt;&lt;tertiary-title&gt;National Institute for Health and Clinical Excellence: Guidance&lt;/tertiary-title&gt;&lt;/titles&gt;&lt;dates&gt;&lt;year&gt;2008&lt;/year&gt;&lt;/dates&gt;&lt;publisher&gt;RCOG Press&lt;/publisher&gt;&lt;accession-num&gt;21510026&lt;/accession-num&gt;&lt;urls&gt;&lt;related-urls&gt;&lt;url&gt;http://search.ebscohost.com/login.aspx?direct=true&amp;amp;db=cmedm&amp;amp;AN=21510026&amp;amp;site=eds-live&lt;/url&gt;&lt;/related-urls&gt;&lt;/urls&gt;&lt;remote-database-name&gt;cmedm&lt;/remote-database-name&gt;&lt;remote-database-provider&gt;EBSCOhost&lt;/remote-database-provider&gt;&lt;/record&gt;&lt;/Cite&gt;&lt;/EndNote&gt;</w:instrText>
      </w:r>
      <w:r w:rsidR="008C334B">
        <w:fldChar w:fldCharType="separate"/>
      </w:r>
      <w:r w:rsidR="00B86C8C">
        <w:rPr>
          <w:noProof/>
        </w:rPr>
        <w:t>(NCCWCH 2008)</w:t>
      </w:r>
      <w:r w:rsidR="008C334B">
        <w:fldChar w:fldCharType="end"/>
      </w:r>
      <w:r w:rsidR="008C334B">
        <w:t xml:space="preserve">. </w:t>
      </w:r>
      <w:r w:rsidR="008C334B" w:rsidRPr="00283C88">
        <w:t xml:space="preserve">Despite the overall </w:t>
      </w:r>
      <w:r w:rsidR="008C334B">
        <w:t>incidence</w:t>
      </w:r>
      <w:r w:rsidR="008C334B" w:rsidRPr="00283C88">
        <w:t xml:space="preserve"> of </w:t>
      </w:r>
      <w:r w:rsidR="008C334B">
        <w:t>such harm being very low</w:t>
      </w:r>
      <w:r w:rsidR="008C334B" w:rsidRPr="00283C88">
        <w:t xml:space="preserve">, some clinicians remain concerned about the use of </w:t>
      </w:r>
      <w:r>
        <w:t>prostaglandins</w:t>
      </w:r>
      <w:r w:rsidR="008C334B" w:rsidRPr="00283C88">
        <w:t xml:space="preserve"> in an outpatient setting</w:t>
      </w:r>
      <w:r w:rsidR="008C334B">
        <w:t xml:space="preserve"> </w:t>
      </w:r>
      <w:r w:rsidR="008C334B">
        <w:fldChar w:fldCharType="begin"/>
      </w:r>
      <w:r w:rsidR="008C334B">
        <w:instrText xml:space="preserve"> ADDIN EN.CITE &lt;EndNote&gt;&lt;Cite&gt;&lt;Author&gt;Henry&lt;/Author&gt;&lt;Year&gt;2013&lt;/Year&gt;&lt;RecNum&gt;125&lt;/RecNum&gt;&lt;DisplayText&gt;(Henry et al. 2013)&lt;/DisplayText&gt;&lt;record&gt;&lt;rec-number&gt;125&lt;/rec-number&gt;&lt;foreign-keys&gt;&lt;key app="EN" db-id="wwxsx5fd70afd8e0et5vwwxns2zrtprepwae" timestamp="1458902404"&gt;125&lt;/key&gt;&lt;/foreign-keys&gt;&lt;ref-type name="Journal Article"&gt;17&lt;/ref-type&gt;&lt;contributors&gt;&lt;authors&gt;&lt;author&gt;Henry, A.&lt;/author&gt;&lt;author&gt;Madan, A.&lt;/author&gt;&lt;author&gt;Reid, R.&lt;/author&gt;&lt;author&gt;Tracy, S. K.&lt;/author&gt;&lt;author&gt;Austin, K.&lt;/author&gt;&lt;author&gt;Welsh, A.&lt;/author&gt;&lt;author&gt;Challis, D.&lt;/author&gt;&lt;/authors&gt;&lt;/contributors&gt;&lt;titles&gt;&lt;title&gt;Outpatient Foley catheter versus inpatient prostaglandin E2 gel for induction of labour: a randomised trial&lt;/title&gt;&lt;secondary-title&gt;BMC Pregnancy And Childbirth&lt;/secondary-title&gt;&lt;/titles&gt;&lt;periodical&gt;&lt;full-title&gt;BMC Pregnancy And Childbirth&lt;/full-title&gt;&lt;/periodical&gt;&lt;volume&gt;13&lt;/volume&gt;&lt;number&gt;25&lt;/number&gt;&lt;keywords&gt;&lt;keyword&gt;- 000314889900001&lt;/keyword&gt;&lt;/keywords&gt;&lt;dates&gt;&lt;year&gt;2013&lt;/year&gt;&lt;/dates&gt;&lt;isbn&gt;14712393&lt;/isbn&gt;&lt;urls&gt;&lt;/urls&gt;&lt;/record&gt;&lt;/Cite&gt;&lt;/EndNote&gt;</w:instrText>
      </w:r>
      <w:r w:rsidR="008C334B">
        <w:fldChar w:fldCharType="separate"/>
      </w:r>
      <w:r w:rsidR="008C334B">
        <w:rPr>
          <w:noProof/>
        </w:rPr>
        <w:t>(Henry et al. 2013)</w:t>
      </w:r>
      <w:r w:rsidR="008C334B">
        <w:fldChar w:fldCharType="end"/>
      </w:r>
      <w:r w:rsidR="000B309E">
        <w:t xml:space="preserve"> and how women should be monitored once </w:t>
      </w:r>
      <w:r w:rsidR="000B309E">
        <w:lastRenderedPageBreak/>
        <w:t xml:space="preserve">they go home </w:t>
      </w:r>
      <w:r w:rsidR="000B309E">
        <w:fldChar w:fldCharType="begin">
          <w:fldData xml:space="preserve">PEVuZE5vdGU+PENpdGU+PEF1dGhvcj5TaGFycDwvQXV0aG9yPjxZZWFyPjIwMTY8L1llYXI+PFJl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</w:fldData>
        </w:fldChar>
      </w:r>
      <w:r w:rsidR="00B86C8C">
        <w:instrText xml:space="preserve"> ADDIN EN.CITE </w:instrText>
      </w:r>
      <w:r w:rsidR="00B86C8C">
        <w:fldChar w:fldCharType="begin">
          <w:fldData xml:space="preserve">PEVuZE5vdGU+PENpdGU+PEF1dGhvcj5TaGFycDwvQXV0aG9yPjxZZWFyPjIwMTY8L1llYXI+PFJl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</w:fldData>
        </w:fldChar>
      </w:r>
      <w:r w:rsidR="00B86C8C">
        <w:instrText xml:space="preserve"> ADDIN EN.CITE.DATA </w:instrText>
      </w:r>
      <w:r w:rsidR="00B86C8C">
        <w:fldChar w:fldCharType="end"/>
      </w:r>
      <w:r w:rsidR="000B309E">
        <w:fldChar w:fldCharType="separate"/>
      </w:r>
      <w:r w:rsidR="000B309E">
        <w:rPr>
          <w:noProof/>
        </w:rPr>
        <w:t>(Rauf and Alfirevic 2011; Sharp et al. 2016)</w:t>
      </w:r>
      <w:r w:rsidR="000B309E">
        <w:fldChar w:fldCharType="end"/>
      </w:r>
      <w:r w:rsidR="008C334B" w:rsidRPr="00283C88">
        <w:t>.</w:t>
      </w:r>
      <w:r w:rsidR="008C334B">
        <w:t xml:space="preserve"> Such uncertainty may indeed impact clinicians’ attitudes, vigilance and decision-making </w:t>
      </w:r>
      <w:r w:rsidR="008C334B">
        <w:fldChar w:fldCharType="begin"/>
      </w:r>
      <w:r w:rsidR="00A17C70">
        <w:instrText xml:space="preserve"> ADDIN EN.CITE &lt;EndNote&gt;&lt;Cite&gt;&lt;Author&gt;Grobman&lt;/Author&gt;&lt;Year&gt;2015&lt;/Year&gt;&lt;RecNum&gt;120&lt;/RecNum&gt;&lt;DisplayText&gt;(Grobman 2015)&lt;/DisplayText&gt;&lt;record&gt;&lt;rec-number&gt;120&lt;/rec-number&gt;&lt;foreign-keys&gt;&lt;key app="EN" db-id="wwxsx5fd70afd8e0et5vwwxns2zrtprepwae" timestamp="1458768814"&gt;120&lt;/key&gt;&lt;/foreign-keys&gt;&lt;ref-type name="Journal Article"&gt;17&lt;/ref-type&gt;&lt;contributors&gt;&lt;authors&gt;&lt;author&gt;Grobman, W. A.&lt;/author&gt;&lt;/authors&gt;&lt;/contributors&gt;&lt;auth-address&gt;Obstetrics and Gynecology, Feinberg School of Medicine, Northwestern University, Chicago, IL, USA.&lt;/auth-address&gt;&lt;titles&gt;&lt;title&gt;Is it time for outpatient cervical ripening with prostaglandins?&lt;/title&gt;&lt;secondary-title&gt;BJOG: An International Journal Of Obstetrics And Gynaecology&lt;/secondary-title&gt;&lt;/titles&gt;&lt;periodical&gt;&lt;full-title&gt;BJOG: An International Journal of Obstetrics and Gynaecology&lt;/full-title&gt;&lt;/periodical&gt;&lt;pages&gt;105-105&lt;/pages&gt;&lt;volume&gt;122&lt;/volume&gt;&lt;number&gt;1&lt;/number&gt;&lt;keywords&gt;&lt;keyword&gt;Cervical Ripening*&lt;/keyword&gt;&lt;keyword&gt;Dinoprostone*&lt;/keyword&gt;&lt;keyword&gt;Hospitalization*&lt;/keyword&gt;&lt;keyword&gt;Oxytocics*&lt;/keyword&gt;&lt;keyword&gt;Ambulatory Care/*methods&lt;/keyword&gt;&lt;keyword&gt;Delivery, Obstetric/*statistics &amp;amp; numerical data&lt;/keyword&gt;&lt;keyword&gt;Labor, Induced/*methods&lt;/keyword&gt;&lt;keyword&gt;Female&lt;/keyword&gt;&lt;keyword&gt;Humans&lt;/keyword&gt;&lt;keyword&gt;Pregnancy&lt;/keyword&gt;&lt;/keywords&gt;&lt;dates&gt;&lt;year&gt;2015&lt;/year&gt;&lt;/dates&gt;&lt;pub-location&gt;England&lt;/pub-location&gt;&lt;publisher&gt;Wiley-Blackwell&lt;/publisher&gt;&lt;isbn&gt;1471-0528&lt;/isbn&gt;&lt;accession-num&gt;24824317&lt;/accession-num&gt;&lt;urls&gt;&lt;related-urls&gt;&lt;url&gt;http://search.ebscohost.com/login.aspx?direct=true&amp;amp;db=cmedm&amp;amp;AN=24824317&amp;amp;site=eds-live&lt;/url&gt;&lt;url&gt;http://onlinelibrary.wiley.com/store/10.1111/1471-0528.12849/asset/bjo12849.pdf?v=1&amp;amp;t=im5daiwo&amp;amp;s=bd1780824ccd4ef916de6a99281e395499cb9bf4&lt;/url&gt;&lt;/related-urls&gt;&lt;/urls&gt;&lt;electronic-resource-num&gt;10.1111/1471-0528.12849&lt;/electronic-resource-num&gt;&lt;remote-database-name&gt;cmedm&lt;/remote-database-name&gt;&lt;remote-database-provider&gt;EBSCOhost&lt;/remote-database-provider&gt;&lt;/record&gt;&lt;/Cite&gt;&lt;/EndNote&gt;</w:instrText>
      </w:r>
      <w:r w:rsidR="008C334B">
        <w:fldChar w:fldCharType="separate"/>
      </w:r>
      <w:r w:rsidR="00A17C70">
        <w:rPr>
          <w:noProof/>
        </w:rPr>
        <w:t>(Grobman 2015)</w:t>
      </w:r>
      <w:r w:rsidR="008C334B">
        <w:fldChar w:fldCharType="end"/>
      </w:r>
      <w:r w:rsidR="008C334B">
        <w:t xml:space="preserve">. </w:t>
      </w:r>
    </w:p>
    <w:p w14:paraId="245843D3" w14:textId="77777777" w:rsidR="00F22795" w:rsidRDefault="00F22795" w:rsidP="008660C7">
      <w:pPr>
        <w:shd w:val="clear" w:color="auto" w:fill="FFFFFF"/>
        <w:spacing w:after="0" w:line="480" w:lineRule="auto"/>
        <w:jc w:val="both"/>
      </w:pPr>
    </w:p>
    <w:p w14:paraId="3035FE9E" w14:textId="55274999" w:rsidR="00304A43" w:rsidRDefault="00304A43" w:rsidP="008660C7">
      <w:pPr>
        <w:shd w:val="clear" w:color="auto" w:fill="FFFFFF"/>
        <w:spacing w:after="0" w:line="480" w:lineRule="auto"/>
        <w:jc w:val="both"/>
      </w:pPr>
      <w:r w:rsidRPr="00CC6448">
        <w:t>Mechanical methods of cervical ripening such as b</w:t>
      </w:r>
      <w:r w:rsidR="00090559" w:rsidRPr="00CC6448">
        <w:t xml:space="preserve">alloon catheters are an alternative to </w:t>
      </w:r>
      <w:r w:rsidR="00011CD4" w:rsidRPr="00CC6448">
        <w:t xml:space="preserve">vaginal </w:t>
      </w:r>
      <w:r w:rsidR="00090559" w:rsidRPr="00CC6448">
        <w:t xml:space="preserve">prostaglandins </w:t>
      </w:r>
      <w:r w:rsidR="005A75C7" w:rsidRPr="00CC6448">
        <w:t>as</w:t>
      </w:r>
      <w:r w:rsidR="00090559" w:rsidRPr="00CC6448">
        <w:t xml:space="preserve"> </w:t>
      </w:r>
      <w:r w:rsidR="00011CD4" w:rsidRPr="00CC6448">
        <w:t xml:space="preserve">women are less likely to experience </w:t>
      </w:r>
      <w:proofErr w:type="spellStart"/>
      <w:r w:rsidR="00011CD4" w:rsidRPr="00CC6448">
        <w:t>hyperstimulation</w:t>
      </w:r>
      <w:proofErr w:type="spellEnd"/>
      <w:r w:rsidR="00011CD4" w:rsidRPr="00CC6448">
        <w:t xml:space="preserve"> </w:t>
      </w:r>
      <w:r w:rsidR="00EE6158" w:rsidRPr="00CC6448">
        <w:t>with</w:t>
      </w:r>
      <w:r w:rsidR="00011CD4" w:rsidRPr="00CC6448">
        <w:t xml:space="preserve"> changes in </w:t>
      </w:r>
      <w:proofErr w:type="spellStart"/>
      <w:r w:rsidR="00011CD4" w:rsidRPr="00CC6448">
        <w:t>fetal</w:t>
      </w:r>
      <w:proofErr w:type="spellEnd"/>
      <w:r w:rsidR="00011CD4" w:rsidRPr="00CC6448">
        <w:t xml:space="preserve"> heart rate pattern (RR 0.</w:t>
      </w:r>
      <w:r w:rsidR="00EE6158" w:rsidRPr="00CC6448">
        <w:t>17</w:t>
      </w:r>
      <w:r w:rsidR="00011CD4" w:rsidRPr="00CC6448">
        <w:t xml:space="preserve"> 95% CI 0.</w:t>
      </w:r>
      <w:r w:rsidR="00EE6158" w:rsidRPr="00CC6448">
        <w:t>05 to 0.63</w:t>
      </w:r>
      <w:r w:rsidR="00011CD4" w:rsidRPr="00CC6448">
        <w:t xml:space="preserve">; </w:t>
      </w:r>
      <w:r w:rsidR="00EE6158" w:rsidRPr="00CC6448">
        <w:t>3</w:t>
      </w:r>
      <w:r w:rsidR="00011CD4" w:rsidRPr="00CC6448">
        <w:t xml:space="preserve"> studies </w:t>
      </w:r>
      <w:r w:rsidR="00EE6158" w:rsidRPr="00CC6448">
        <w:t>794</w:t>
      </w:r>
      <w:r w:rsidR="00011CD4" w:rsidRPr="00CC6448">
        <w:t xml:space="preserve"> women)</w:t>
      </w:r>
      <w:r w:rsidR="00CC6448">
        <w:fldChar w:fldCharType="begin"/>
      </w:r>
      <w:r w:rsidR="00CC6448">
        <w:instrText xml:space="preserve"> ADDIN EN.CITE &lt;EndNote&gt;&lt;Cite&gt;&lt;Author&gt;Jozwiak&lt;/Author&gt;&lt;Year&gt;2012&lt;/Year&gt;&lt;RecNum&gt;1174&lt;/RecNum&gt;&lt;DisplayText&gt;(Jozwiak et al. 2012)&lt;/DisplayText&gt;&lt;record&gt;&lt;rec-number&gt;1174&lt;/rec-number&gt;&lt;foreign-keys&gt;&lt;key app="EN" db-id="wwxsx5fd70afd8e0et5vwwxns2zrtprepwae" timestamp="1509471888"&gt;1174&lt;/key&gt;&lt;/foreign-keys&gt;&lt;ref-type name="Journal Article"&gt;17&lt;/ref-type&gt;&lt;contributors&gt;&lt;authors&gt;&lt;author&gt;Jozwiak, M.&lt;/author&gt;&lt;author&gt;Bloemenkamp, K.&lt;/author&gt;&lt;author&gt;Kelly, A.&lt;/author&gt;&lt;author&gt;Mol, B. &lt;/author&gt;&lt;author&gt;Irion, O.&lt;/author&gt;&lt;author&gt;Boulvain, M.&lt;/author&gt;&lt;/authors&gt;&lt;/contributors&gt;&lt;titles&gt;&lt;title&gt;Mechanical methods for induction of labour&lt;/title&gt;&lt;secondary-title&gt;Cochrane Database of Systematic Reviews&lt;/secondary-title&gt;&lt;/titles&gt;&lt;periodical&gt;&lt;full-title&gt;Cochrane Database of Systematic Reviews&lt;/full-title&gt;&lt;abbr-1&gt;Cochrane Database Syst Rev.&lt;/abbr-1&gt;&lt;/periodical&gt;&lt;volume&gt;2012&lt;/volume&gt;&lt;number&gt;3&lt;/number&gt;&lt;dates&gt;&lt;year&gt;2012&lt;/year&gt;&lt;/dates&gt;&lt;urls&gt;&lt;/urls&gt;&lt;electronic-resource-num&gt;10.1002/14651858.CD001233.pub2&lt;/electronic-resource-num&gt;&lt;/record&gt;&lt;/Cite&gt;&lt;/EndNote&gt;</w:instrText>
      </w:r>
      <w:r w:rsidR="00CC6448">
        <w:fldChar w:fldCharType="separate"/>
      </w:r>
      <w:r w:rsidR="00CC6448">
        <w:rPr>
          <w:noProof/>
        </w:rPr>
        <w:t>(</w:t>
      </w:r>
      <w:proofErr w:type="spellStart"/>
      <w:r w:rsidR="00CC6448">
        <w:rPr>
          <w:noProof/>
        </w:rPr>
        <w:t>Jozwiak</w:t>
      </w:r>
      <w:proofErr w:type="spellEnd"/>
      <w:r w:rsidR="00CC6448">
        <w:rPr>
          <w:noProof/>
        </w:rPr>
        <w:t xml:space="preserve"> et al. 2012)</w:t>
      </w:r>
      <w:r w:rsidR="00CC6448">
        <w:fldChar w:fldCharType="end"/>
      </w:r>
      <w:r w:rsidR="00011CD4" w:rsidRPr="00CC6448">
        <w:t>.</w:t>
      </w:r>
      <w:r w:rsidR="00EE6158" w:rsidRPr="00CC6448">
        <w:t xml:space="preserve"> While there is a tendency for vaginal birth not to be achieved within 24 hours </w:t>
      </w:r>
      <w:r w:rsidR="00F22795" w:rsidRPr="00CC6448">
        <w:t xml:space="preserve">when balloon catheters are used compared to vaginal prostaglandins </w:t>
      </w:r>
      <w:r w:rsidR="00EE6158" w:rsidRPr="00CC6448">
        <w:t>this is not statistically different (</w:t>
      </w:r>
      <w:r w:rsidR="00CC6448">
        <w:t>50.2% versus 36.7%</w:t>
      </w:r>
      <w:r w:rsidR="00EE6158" w:rsidRPr="00CC6448">
        <w:t>; RR 1.97 95% CI 0.43 to 8.95; 2 studies 477 women)</w:t>
      </w:r>
      <w:r w:rsidR="00CC6448">
        <w:fldChar w:fldCharType="begin"/>
      </w:r>
      <w:r w:rsidR="00CC6448">
        <w:instrText xml:space="preserve"> ADDIN EN.CITE &lt;EndNote&gt;&lt;Cite&gt;&lt;Author&gt;Jozwiak&lt;/Author&gt;&lt;Year&gt;2012&lt;/Year&gt;&lt;RecNum&gt;1174&lt;/RecNum&gt;&lt;DisplayText&gt;(Jozwiak et al. 2012)&lt;/DisplayText&gt;&lt;record&gt;&lt;rec-number&gt;1174&lt;/rec-number&gt;&lt;foreign-keys&gt;&lt;key app="EN" db-id="wwxsx5fd70afd8e0et5vwwxns2zrtprepwae" timestamp="1509471888"&gt;1174&lt;/key&gt;&lt;/foreign-keys&gt;&lt;ref-type name="Journal Article"&gt;17&lt;/ref-type&gt;&lt;contributors&gt;&lt;authors&gt;&lt;author&gt;Jozwiak, M.&lt;/author&gt;&lt;author&gt;Bloemenkamp, K.&lt;/author&gt;&lt;author&gt;Kelly, A.&lt;/author&gt;&lt;author&gt;Mol, B. &lt;/author&gt;&lt;author&gt;Irion, O.&lt;/author&gt;&lt;author&gt;Boulvain, M.&lt;/author&gt;&lt;/authors&gt;&lt;/contributors&gt;&lt;titles&gt;&lt;title&gt;Mechanical methods for induction of labour&lt;/title&gt;&lt;secondary-title&gt;Cochrane Database of Systematic Reviews&lt;/secondary-title&gt;&lt;/titles&gt;&lt;periodical&gt;&lt;full-title&gt;Cochrane Database of Systematic Reviews&lt;/full-title&gt;&lt;abbr-1&gt;Cochrane Database Syst Rev.&lt;/abbr-1&gt;&lt;/periodical&gt;&lt;volume&gt;2012&lt;/volume&gt;&lt;number&gt;3&lt;/number&gt;&lt;dates&gt;&lt;year&gt;2012&lt;/year&gt;&lt;/dates&gt;&lt;urls&gt;&lt;/urls&gt;&lt;electronic-resource-num&gt;10.1002/14651858.CD001233.pub2&lt;/electronic-resource-num&gt;&lt;/record&gt;&lt;/Cite&gt;&lt;/EndNote&gt;</w:instrText>
      </w:r>
      <w:r w:rsidR="00CC6448">
        <w:fldChar w:fldCharType="separate"/>
      </w:r>
      <w:r w:rsidR="00CC6448">
        <w:rPr>
          <w:noProof/>
        </w:rPr>
        <w:t>(</w:t>
      </w:r>
      <w:proofErr w:type="spellStart"/>
      <w:r w:rsidR="00CC6448">
        <w:rPr>
          <w:noProof/>
        </w:rPr>
        <w:t>Jozwiak</w:t>
      </w:r>
      <w:proofErr w:type="spellEnd"/>
      <w:r w:rsidR="00CC6448">
        <w:rPr>
          <w:noProof/>
        </w:rPr>
        <w:t xml:space="preserve"> et al. 2012)</w:t>
      </w:r>
      <w:r w:rsidR="00CC6448">
        <w:fldChar w:fldCharType="end"/>
      </w:r>
      <w:r w:rsidR="00EE6158" w:rsidRPr="00CC6448">
        <w:t>. Furthermore, t</w:t>
      </w:r>
      <w:r w:rsidR="00024C7B" w:rsidRPr="00CC6448">
        <w:t xml:space="preserve">he likelihood </w:t>
      </w:r>
      <w:r w:rsidRPr="00CC6448">
        <w:t xml:space="preserve">caesarean section </w:t>
      </w:r>
      <w:r w:rsidR="00EE6158" w:rsidRPr="00CC6448">
        <w:t xml:space="preserve">and instrumental birth </w:t>
      </w:r>
      <w:r w:rsidR="00024C7B" w:rsidRPr="00CC6448">
        <w:t>is not significantly</w:t>
      </w:r>
      <w:r w:rsidRPr="00CC6448">
        <w:t xml:space="preserve"> different</w:t>
      </w:r>
      <w:r w:rsidR="00C85E18" w:rsidRPr="00CC6448">
        <w:t xml:space="preserve"> </w:t>
      </w:r>
      <w:r w:rsidR="00024C7B" w:rsidRPr="00CC6448">
        <w:fldChar w:fldCharType="begin"/>
      </w:r>
      <w:r w:rsidR="00024C7B" w:rsidRPr="00CC6448">
        <w:instrText xml:space="preserve"> ADDIN EN.CITE &lt;EndNote&gt;&lt;Cite&gt;&lt;Author&gt;Jozwiak M&lt;/Author&gt;&lt;Year&gt;2012&lt;/Year&gt;&lt;RecNum&gt;1154&lt;/RecNum&gt;&lt;DisplayText&gt;(Jozwiak M et al. 2012)&lt;/DisplayText&gt;&lt;record&gt;&lt;rec-number&gt;1154&lt;/rec-number&gt;&lt;foreign-keys&gt;&lt;key app="EN" db-id="wwxsx5fd70afd8e0et5vwwxns2zrtprepwae" timestamp="1501267282"&gt;1154&lt;/key&gt;&lt;/foreign-keys&gt;&lt;ref-type name="Journal Article"&gt;17&lt;/ref-type&gt;&lt;contributors&gt;&lt;authors&gt;&lt;author&gt;Jozwiak M, &lt;/author&gt;&lt;author&gt;Bloemenkamp KWM, &lt;/author&gt;&lt;author&gt;Kelly AJ, &lt;/author&gt;&lt;author&gt;Mol BWJ,&lt;/author&gt;&lt;author&gt;Irion O, &lt;/author&gt;&lt;author&gt;Boulvain M.&lt;/author&gt;&lt;/authors&gt;&lt;/contributors&gt;&lt;titles&gt;&lt;title&gt;Mechanical methods for induction of labour&lt;/title&gt;&lt;secondary-title&gt;Cochrane Database of Systematic Reviews&lt;/secondary-title&gt;&lt;/titles&gt;&lt;periodical&gt;&lt;full-title&gt;Cochrane Database of Systematic Reviews&lt;/full-title&gt;&lt;abbr-1&gt;Cochrane Database Syst Rev.&lt;/abbr-1&gt;&lt;/periodical&gt;&lt;volume&gt;2012&lt;/volume&gt;&lt;number&gt;3&lt;/number&gt;&lt;dates&gt;&lt;year&gt;2012&lt;/year&gt;&lt;/dates&gt;&lt;urls&gt;&lt;/urls&gt;&lt;custom7&gt;CD001233&lt;/custom7&gt;&lt;electronic-resource-num&gt;10.1002/14651858.CD001233.pub2&lt;/electronic-resource-num&gt;&lt;/record&gt;&lt;/Cite&gt;&lt;/EndNote&gt;</w:instrText>
      </w:r>
      <w:r w:rsidR="00024C7B" w:rsidRPr="00CC6448">
        <w:fldChar w:fldCharType="separate"/>
      </w:r>
      <w:r w:rsidR="00024C7B" w:rsidRPr="00CC6448">
        <w:rPr>
          <w:noProof/>
        </w:rPr>
        <w:t>(Jozwiak M et al. 2012)</w:t>
      </w:r>
      <w:r w:rsidR="00024C7B" w:rsidRPr="00CC6448">
        <w:fldChar w:fldCharType="end"/>
      </w:r>
      <w:r w:rsidR="00090559" w:rsidRPr="00CC6448">
        <w:t>.</w:t>
      </w:r>
      <w:r w:rsidR="00AC5F32" w:rsidRPr="00CC6448">
        <w:t xml:space="preserve"> However, there is </w:t>
      </w:r>
      <w:r w:rsidR="00CB3151" w:rsidRPr="00CC6448">
        <w:t xml:space="preserve">an ongoing debate about whether use of </w:t>
      </w:r>
      <w:proofErr w:type="spellStart"/>
      <w:r w:rsidR="00CB3151" w:rsidRPr="00CC6448">
        <w:t>foley</w:t>
      </w:r>
      <w:proofErr w:type="spellEnd"/>
      <w:r w:rsidR="00CB3151" w:rsidRPr="00CC6448">
        <w:t xml:space="preserve"> catheters increases the risk of </w:t>
      </w:r>
      <w:proofErr w:type="spellStart"/>
      <w:r w:rsidR="00CB3151" w:rsidRPr="00CC6448">
        <w:t>intrapartum</w:t>
      </w:r>
      <w:proofErr w:type="spellEnd"/>
      <w:r w:rsidR="00CB3151" w:rsidRPr="00CC6448">
        <w:t xml:space="preserve"> infection with a reported rate of 11.3 per cent </w:t>
      </w:r>
      <w:r w:rsidR="00CB3151" w:rsidRPr="00CC6448">
        <w:fldChar w:fldCharType="begin"/>
      </w:r>
      <w:r w:rsidR="00CB3151" w:rsidRPr="00CC6448">
        <w:instrText xml:space="preserve"> ADDIN EN.CITE &lt;EndNote&gt;&lt;Cite&gt;&lt;Author&gt;Gommers&lt;/Author&gt;&lt;Year&gt;2017&lt;/Year&gt;&lt;RecNum&gt;1175&lt;/RecNum&gt;&lt;DisplayText&gt;(Gommers et al. 2017)&lt;/DisplayText&gt;&lt;record&gt;&lt;rec-number&gt;1175&lt;/rec-number&gt;&lt;foreign-keys&gt;&lt;key app="EN" db-id="wwxsx5fd70afd8e0et5vwwxns2zrtprepwae" timestamp="1509970435"&gt;1175&lt;/key&gt;&lt;/foreign-keys&gt;&lt;ref-type name="Journal Article"&gt;17&lt;/ref-type&gt;&lt;contributors&gt;&lt;authors&gt;&lt;author&gt;Gommers, Jip S. M.&lt;/author&gt;&lt;author&gt;Diederen, Milou&lt;/author&gt;&lt;author&gt;Wilkinson, Chris&lt;/author&gt;&lt;author&gt;Turnbull, Deborah&lt;/author&gt;&lt;author&gt;Mol, Ben W. J.&lt;/author&gt;&lt;/authors&gt;&lt;/contributors&gt;&lt;titles&gt;&lt;title&gt;Review article: Risk of maternal, fetal and neonatal complications associated with the use of the transcervical balloon catheter in induction of labour: A systematic review&lt;/title&gt;&lt;secondary-title&gt;European Journal of Obstetrics and Gynecology&lt;/secondary-title&gt;&lt;/titles&gt;&lt;periodical&gt;&lt;full-title&gt;European Journal of Obstetrics and Gynecology&lt;/full-title&gt;&lt;/periodical&gt;&lt;pages&gt;73-84&lt;/pages&gt;&lt;volume&gt;218&lt;/volume&gt;&lt;dates&gt;&lt;year&gt;2017&lt;/year&gt;&lt;pub-dates&gt;&lt;date&gt;11/1/November 2017&lt;/date&gt;&lt;/pub-dates&gt;&lt;/dates&gt;&lt;publisher&gt;Elsevier B.V.&lt;/publisher&gt;&lt;isbn&gt;0301-2115&lt;/isbn&gt;&lt;accession-num&gt;S0301211517304451&lt;/accession-num&gt;&lt;work-type&gt;Review Article&lt;/work-type&gt;&lt;urls&gt;&lt;related-urls&gt;&lt;url&gt;http://search.ebscohost.com/login.aspx?direct=true&amp;amp;db=edselp&amp;amp;AN=S0301211517304451&amp;amp;site=eds-live&lt;/url&gt;&lt;/related-urls&gt;&lt;/urls&gt;&lt;electronic-resource-num&gt;10.1016/j.ejogrb.2017.09.014&lt;/electronic-resource-num&gt;&lt;remote-database-name&gt;edselp&lt;/remote-database-name&gt;&lt;remote-database-provider&gt;EBSCOhost&lt;/remote-database-provider&gt;&lt;/record&gt;&lt;/Cite&gt;&lt;/EndNote&gt;</w:instrText>
      </w:r>
      <w:r w:rsidR="00CB3151" w:rsidRPr="00CC6448">
        <w:fldChar w:fldCharType="separate"/>
      </w:r>
      <w:r w:rsidR="00CB3151" w:rsidRPr="00CC6448">
        <w:rPr>
          <w:noProof/>
        </w:rPr>
        <w:t>(Gommers et al. 2017)</w:t>
      </w:r>
      <w:r w:rsidR="00CB3151" w:rsidRPr="00CC6448">
        <w:fldChar w:fldCharType="end"/>
      </w:r>
      <w:r w:rsidR="00CB3151" w:rsidRPr="00CC6448">
        <w:t xml:space="preserve"> although comparison with vaginal prostaglandins suggest differences in observed rates are not statistically significant </w:t>
      </w:r>
      <w:r w:rsidR="00CB3151" w:rsidRPr="00CC6448">
        <w:fldChar w:fldCharType="begin">
          <w:fldData xml:space="preserve">PEVuZE5vdGU+PENpdGU+PEF1dGhvcj5NY01hc3RlcjwvQXV0aG9yPjxZZWFyPjIwMTU8L1llYXI+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</w:fldData>
        </w:fldChar>
      </w:r>
      <w:r w:rsidR="00CC6448">
        <w:instrText xml:space="preserve"> ADDIN EN.CITE </w:instrText>
      </w:r>
      <w:r w:rsidR="00CC6448">
        <w:fldChar w:fldCharType="begin">
          <w:fldData xml:space="preserve">PEVuZE5vdGU+PENpdGU+PEF1dGhvcj5NY01hc3RlcjwvQXV0aG9yPjxZZWFyPjIwMTU8L1llYXI+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</w:fldData>
        </w:fldChar>
      </w:r>
      <w:r w:rsidR="00CC6448">
        <w:instrText xml:space="preserve"> ADDIN EN.CITE.DATA </w:instrText>
      </w:r>
      <w:r w:rsidR="00CC6448">
        <w:fldChar w:fldCharType="end"/>
      </w:r>
      <w:r w:rsidR="00CB3151" w:rsidRPr="00CC6448">
        <w:fldChar w:fldCharType="separate"/>
      </w:r>
      <w:r w:rsidR="00CC6448">
        <w:rPr>
          <w:noProof/>
        </w:rPr>
        <w:t>(Jozwiak et al. 2012; McMaster et al. 2015)</w:t>
      </w:r>
      <w:r w:rsidR="00CB3151" w:rsidRPr="00CC6448">
        <w:fldChar w:fldCharType="end"/>
      </w:r>
      <w:r w:rsidR="00CB3151" w:rsidRPr="00CC6448">
        <w:t>.</w:t>
      </w:r>
      <w:r w:rsidR="00CB3151">
        <w:t xml:space="preserve"> </w:t>
      </w:r>
    </w:p>
    <w:p w14:paraId="2275AE5E" w14:textId="77777777" w:rsidR="00304A43" w:rsidRDefault="00304A43" w:rsidP="008660C7">
      <w:pPr>
        <w:shd w:val="clear" w:color="auto" w:fill="FFFFFF"/>
        <w:spacing w:after="0" w:line="480" w:lineRule="auto"/>
        <w:jc w:val="both"/>
      </w:pPr>
    </w:p>
    <w:p w14:paraId="17AF241E" w14:textId="77777777" w:rsidR="00304A43" w:rsidRDefault="00A17C70" w:rsidP="008660C7">
      <w:pPr>
        <w:shd w:val="clear" w:color="auto" w:fill="FFFFFF"/>
        <w:spacing w:after="0" w:line="480" w:lineRule="auto"/>
        <w:jc w:val="both"/>
      </w:pPr>
      <w:r>
        <w:t xml:space="preserve">This review aims to explore, describe and critically analyse the current research evidence base about OPIOL using prostaglandins and to identify gaps in the evidence base. The population of interest are women at low risk of complications with prolonged pregnancies and how their outcomes compare with women induced as inpatients. </w:t>
      </w:r>
    </w:p>
    <w:p w14:paraId="35094FD1" w14:textId="77777777" w:rsidR="00304A43" w:rsidRDefault="00304A43" w:rsidP="008660C7">
      <w:pPr>
        <w:shd w:val="clear" w:color="auto" w:fill="FFFFFF"/>
        <w:spacing w:after="0" w:line="480" w:lineRule="auto"/>
        <w:jc w:val="both"/>
      </w:pPr>
    </w:p>
    <w:p w14:paraId="4147D241" w14:textId="77777777" w:rsidR="00A16F2E" w:rsidRPr="0042219D" w:rsidRDefault="00851929" w:rsidP="008660C7">
      <w:pPr>
        <w:pStyle w:val="Heading2"/>
        <w:spacing w:line="480" w:lineRule="auto"/>
      </w:pPr>
      <w:r w:rsidRPr="0042219D">
        <w:t>Method</w:t>
      </w:r>
    </w:p>
    <w:p w14:paraId="7B59CC78" w14:textId="160D57A2" w:rsidR="003B2612" w:rsidRDefault="00A17C70" w:rsidP="008660C7">
      <w:pPr>
        <w:spacing w:line="480" w:lineRule="auto"/>
        <w:rPr>
          <w:strike/>
        </w:rPr>
      </w:pPr>
      <w:r w:rsidRPr="0042219D">
        <w:t xml:space="preserve">A literature review was </w:t>
      </w:r>
      <w:r w:rsidR="00304A43">
        <w:t xml:space="preserve">conducted </w:t>
      </w:r>
      <w:r w:rsidR="006F5F0F">
        <w:t xml:space="preserve">in September 2016 </w:t>
      </w:r>
      <w:r w:rsidR="00304A43">
        <w:t>to</w:t>
      </w:r>
      <w:r w:rsidRPr="0042219D">
        <w:t xml:space="preserve"> identify relevant research about </w:t>
      </w:r>
      <w:r>
        <w:t>OPIOL</w:t>
      </w:r>
      <w:r w:rsidRPr="0042219D">
        <w:t xml:space="preserve">. </w:t>
      </w:r>
      <w:r>
        <w:t xml:space="preserve">Using </w:t>
      </w:r>
      <w:r w:rsidR="00CC6448">
        <w:t>population, intervention, comparison, outcome (</w:t>
      </w:r>
      <w:r>
        <w:t>PICO</w:t>
      </w:r>
      <w:r w:rsidR="00CC6448">
        <w:t>)</w:t>
      </w:r>
      <w:r>
        <w:t xml:space="preserve"> framework, </w:t>
      </w:r>
      <w:r w:rsidRPr="0042219D">
        <w:t>search criteria</w:t>
      </w:r>
      <w:r>
        <w:t xml:space="preserve"> were identified and</w:t>
      </w:r>
      <w:r w:rsidRPr="0042219D">
        <w:t xml:space="preserve"> refined</w:t>
      </w:r>
      <w:r>
        <w:t xml:space="preserve"> using an iterative pearl-growing technique </w:t>
      </w:r>
      <w:r>
        <w:fldChar w:fldCharType="begin"/>
      </w:r>
      <w:r>
        <w:instrText xml:space="preserve"> ADDIN EN.CITE &lt;EndNote&gt;&lt;Cite&gt;&lt;Author&gt;Booth&lt;/Author&gt;&lt;Year&gt;2016&lt;/Year&gt;&lt;RecNum&gt;913&lt;/RecNum&gt;&lt;DisplayText&gt;(Bettany-Saltikov and McSherry 2016; Booth et al. 2016)&lt;/DisplayText&gt;&lt;record&gt;&lt;rec-number&gt;913&lt;/rec-number&gt;&lt;foreign-keys&gt;&lt;key app="EN" db-id="wwxsx5fd70afd8e0et5vwwxns2zrtprepwae" timestamp="1474561708"&gt;913&lt;/key&gt;&lt;/foreign-keys&gt;&lt;ref-type name="Book"&gt;6&lt;/ref-type&gt;&lt;contributors&gt;&lt;authors&gt;&lt;author&gt;Booth, A.&lt;/author&gt;&lt;author&gt;Papaioannou, D.&lt;/author&gt;&lt;author&gt;Sutton, A.&lt;/author&gt;&lt;/authors&gt;&lt;/contributors&gt;&lt;titles&gt;&lt;title&gt;Systematic approaches to a successful literature review&lt;/title&gt;&lt;/titles&gt;&lt;edition&gt;2nd&lt;/edition&gt;&lt;reprint-edition&gt;2013&lt;/reprint-edition&gt;&lt;dates&gt;&lt;year&gt;2016&lt;/year&gt;&lt;/dates&gt;&lt;pub-location&gt;London&lt;/pub-location&gt;&lt;publisher&gt;Sage&lt;/publisher&gt;&lt;orig-pub&gt;2012&lt;/orig-pub&gt;&lt;urls&gt;&lt;/urls&gt;&lt;/record&gt;&lt;/Cite&gt;&lt;Cite&gt;&lt;Author&gt;Bettany-Saltikov&lt;/Author&gt;&lt;Year&gt;2016&lt;/Year&gt;&lt;RecNum&gt;914&lt;/RecNum&gt;&lt;record&gt;&lt;rec-number&gt;914&lt;/rec-number&gt;&lt;foreign-keys&gt;&lt;key app="EN" db-id="wwxsx5fd70afd8e0et5vwwxns2zrtprepwae" timestamp="1474561863"&gt;914&lt;/key&gt;&lt;/foreign-keys&gt;&lt;ref-type name="Book"&gt;6&lt;/ref-type&gt;&lt;contributors&gt;&lt;authors&gt;&lt;author&gt;Bettany-Saltikov, J.&lt;/author&gt;&lt;author&gt;McSherry, R. &lt;/author&gt;&lt;/authors&gt;&lt;/contributors&gt;&lt;titles&gt;&lt;title&gt;How to do a systematic literature review in nursing&lt;/title&gt;&lt;/titles&gt;&lt;edition&gt;2nd edition&lt;/edition&gt;&lt;dates&gt;&lt;year&gt;2016&lt;/year&gt;&lt;/dates&gt;&lt;pub-location&gt;Oxford&lt;/pub-location&gt;&lt;publisher&gt;Open University Press&lt;/publisher&gt;&lt;urls&gt;&lt;/urls&gt;&lt;/record&gt;&lt;/Cite&gt;&lt;/EndNote&gt;</w:instrText>
      </w:r>
      <w:r>
        <w:fldChar w:fldCharType="separate"/>
      </w:r>
      <w:r>
        <w:rPr>
          <w:noProof/>
        </w:rPr>
        <w:t>(Bettany-Saltikov and McSherry 2016; Booth et al. 2016)</w:t>
      </w:r>
      <w:r>
        <w:fldChar w:fldCharType="end"/>
      </w:r>
      <w:r w:rsidR="003B2612">
        <w:t xml:space="preserve"> </w:t>
      </w:r>
      <w:r w:rsidR="003B2612" w:rsidRPr="00CC6448">
        <w:t>(</w:t>
      </w:r>
      <w:r w:rsidR="00A83439" w:rsidRPr="00CC6448">
        <w:t xml:space="preserve">Table 1, </w:t>
      </w:r>
      <w:r w:rsidR="003B2612" w:rsidRPr="00CC6448">
        <w:t>Box</w:t>
      </w:r>
      <w:r w:rsidR="00A83439" w:rsidRPr="00CC6448">
        <w:t xml:space="preserve"> 1</w:t>
      </w:r>
      <w:r w:rsidR="003B2612" w:rsidRPr="00CC6448">
        <w:t>)</w:t>
      </w:r>
      <w:r w:rsidRPr="00CC6448">
        <w:t>.</w:t>
      </w:r>
      <w:r>
        <w:t xml:space="preserve"> </w:t>
      </w:r>
    </w:p>
    <w:p w14:paraId="3F061506" w14:textId="77777777" w:rsidR="00A83439" w:rsidRDefault="00A83439" w:rsidP="003B2612">
      <w:pPr>
        <w:pStyle w:val="Heading4"/>
        <w:rPr>
          <w:highlight w:val="yellow"/>
        </w:rPr>
      </w:pPr>
    </w:p>
    <w:p w14:paraId="676163B7" w14:textId="05B14DCE" w:rsidR="00A83439" w:rsidRPr="00CC6448" w:rsidRDefault="00A83439" w:rsidP="003B2612">
      <w:pPr>
        <w:pStyle w:val="Heading4"/>
      </w:pPr>
      <w:r w:rsidRPr="00CC6448">
        <w:t>Table 1: P</w:t>
      </w:r>
      <w:r w:rsidR="00CC6448" w:rsidRPr="00CC6448">
        <w:t>opulation, intervention, comparison, outcome (PICO)</w:t>
      </w:r>
      <w:r w:rsidRPr="00CC6448">
        <w:t xml:space="preserve"> framework</w:t>
      </w:r>
    </w:p>
    <w:tbl>
      <w:tblPr>
        <w:tblStyle w:val="TableGrid"/>
        <w:tblW w:w="0" w:type="auto"/>
        <w:tblLook w:val="04A0" w:firstRow="1" w:lastRow="0" w:firstColumn="1" w:lastColumn="0" w:noHBand="0" w:noVBand="1"/>
      </w:tblPr>
      <w:tblGrid>
        <w:gridCol w:w="2835"/>
        <w:gridCol w:w="3617"/>
        <w:gridCol w:w="2564"/>
      </w:tblGrid>
      <w:tr w:rsidR="00A83439" w:rsidRPr="00CC6448" w14:paraId="3E9BD010" w14:textId="77777777" w:rsidTr="00A83439">
        <w:tc>
          <w:tcPr>
            <w:tcW w:w="2835" w:type="dxa"/>
          </w:tcPr>
          <w:p w14:paraId="1E3B49D6" w14:textId="77777777" w:rsidR="00A83439" w:rsidRPr="00CC6448" w:rsidRDefault="00A83439" w:rsidP="004336F4">
            <w:pPr>
              <w:jc w:val="both"/>
            </w:pPr>
          </w:p>
        </w:tc>
        <w:tc>
          <w:tcPr>
            <w:tcW w:w="3617" w:type="dxa"/>
          </w:tcPr>
          <w:p w14:paraId="638C4EDD" w14:textId="77777777" w:rsidR="00A83439" w:rsidRPr="00CC6448" w:rsidRDefault="00A83439" w:rsidP="004336F4">
            <w:pPr>
              <w:jc w:val="both"/>
            </w:pPr>
            <w:r w:rsidRPr="00CC6448">
              <w:t>Inclusion criteria</w:t>
            </w:r>
          </w:p>
        </w:tc>
        <w:tc>
          <w:tcPr>
            <w:tcW w:w="2564" w:type="dxa"/>
          </w:tcPr>
          <w:p w14:paraId="18BA5000" w14:textId="77777777" w:rsidR="00A83439" w:rsidRPr="00CC6448" w:rsidRDefault="00A83439" w:rsidP="004336F4">
            <w:pPr>
              <w:jc w:val="both"/>
            </w:pPr>
            <w:r w:rsidRPr="00CC6448">
              <w:t>Exclusion criteria</w:t>
            </w:r>
          </w:p>
        </w:tc>
      </w:tr>
      <w:tr w:rsidR="00A83439" w:rsidRPr="00CC6448" w14:paraId="5EF53129" w14:textId="77777777" w:rsidTr="00A83439">
        <w:tc>
          <w:tcPr>
            <w:tcW w:w="2835" w:type="dxa"/>
          </w:tcPr>
          <w:p w14:paraId="7A89DB43" w14:textId="77777777" w:rsidR="00A83439" w:rsidRPr="00CC6448" w:rsidRDefault="00A83439" w:rsidP="004336F4">
            <w:pPr>
              <w:jc w:val="both"/>
            </w:pPr>
            <w:r w:rsidRPr="00CC6448">
              <w:t>Participants</w:t>
            </w:r>
          </w:p>
        </w:tc>
        <w:tc>
          <w:tcPr>
            <w:tcW w:w="3617" w:type="dxa"/>
          </w:tcPr>
          <w:p w14:paraId="15AD974C" w14:textId="77777777" w:rsidR="00A83439" w:rsidRPr="00CC6448" w:rsidRDefault="00A83439" w:rsidP="00942BF0">
            <w:pPr>
              <w:jc w:val="both"/>
            </w:pPr>
            <w:r w:rsidRPr="00CC6448">
              <w:t xml:space="preserve">Women </w:t>
            </w:r>
            <w:r w:rsidR="00942BF0" w:rsidRPr="00CC6448">
              <w:t>a</w:t>
            </w:r>
            <w:r w:rsidRPr="00CC6448">
              <w:t>t low risk of complication</w:t>
            </w:r>
          </w:p>
        </w:tc>
        <w:tc>
          <w:tcPr>
            <w:tcW w:w="2564" w:type="dxa"/>
          </w:tcPr>
          <w:p w14:paraId="3F91FF1F" w14:textId="77777777" w:rsidR="00A83439" w:rsidRPr="00CC6448" w:rsidRDefault="00A83439" w:rsidP="004336F4">
            <w:pPr>
              <w:jc w:val="both"/>
            </w:pPr>
            <w:r w:rsidRPr="00CC6448">
              <w:t>Women at high risk of complication</w:t>
            </w:r>
          </w:p>
        </w:tc>
      </w:tr>
      <w:tr w:rsidR="00A83439" w:rsidRPr="00CC6448" w14:paraId="3BBC74D6" w14:textId="77777777" w:rsidTr="00A83439">
        <w:tc>
          <w:tcPr>
            <w:tcW w:w="2835" w:type="dxa"/>
          </w:tcPr>
          <w:p w14:paraId="7F6BD71E" w14:textId="77777777" w:rsidR="00A83439" w:rsidRPr="00CC6448" w:rsidRDefault="00A83439" w:rsidP="004336F4">
            <w:pPr>
              <w:jc w:val="both"/>
            </w:pPr>
            <w:r w:rsidRPr="00CC6448">
              <w:t>Intervention</w:t>
            </w:r>
          </w:p>
        </w:tc>
        <w:tc>
          <w:tcPr>
            <w:tcW w:w="3617" w:type="dxa"/>
          </w:tcPr>
          <w:p w14:paraId="6728A94F" w14:textId="77777777" w:rsidR="00A83439" w:rsidRPr="00CC6448" w:rsidRDefault="00A83439" w:rsidP="004336F4">
            <w:pPr>
              <w:jc w:val="both"/>
            </w:pPr>
            <w:r w:rsidRPr="00CC6448">
              <w:t xml:space="preserve">OPIOL using </w:t>
            </w:r>
            <w:proofErr w:type="spellStart"/>
            <w:r w:rsidRPr="00CC6448">
              <w:t>dinoprostone</w:t>
            </w:r>
            <w:proofErr w:type="spellEnd"/>
          </w:p>
        </w:tc>
        <w:tc>
          <w:tcPr>
            <w:tcW w:w="2564" w:type="dxa"/>
          </w:tcPr>
          <w:p w14:paraId="1DF42F04" w14:textId="77777777" w:rsidR="00A83439" w:rsidRPr="00CC6448" w:rsidRDefault="00A83439" w:rsidP="00A83439">
            <w:pPr>
              <w:jc w:val="both"/>
            </w:pPr>
            <w:r w:rsidRPr="00CC6448">
              <w:t>OPIOL with balloon catheter, misoprostol</w:t>
            </w:r>
          </w:p>
        </w:tc>
      </w:tr>
      <w:tr w:rsidR="00A83439" w:rsidRPr="00CC6448" w14:paraId="2DC219F4" w14:textId="77777777" w:rsidTr="00A83439">
        <w:tc>
          <w:tcPr>
            <w:tcW w:w="2835" w:type="dxa"/>
          </w:tcPr>
          <w:p w14:paraId="47DAFB0D" w14:textId="77777777" w:rsidR="00A83439" w:rsidRPr="00CC6448" w:rsidRDefault="00A83439" w:rsidP="004336F4">
            <w:pPr>
              <w:jc w:val="both"/>
            </w:pPr>
            <w:r w:rsidRPr="00CC6448">
              <w:t>Comparison</w:t>
            </w:r>
          </w:p>
        </w:tc>
        <w:tc>
          <w:tcPr>
            <w:tcW w:w="3617" w:type="dxa"/>
          </w:tcPr>
          <w:p w14:paraId="36DDFC3D" w14:textId="77777777" w:rsidR="00A83439" w:rsidRPr="00CC6448" w:rsidRDefault="00A83439" w:rsidP="004336F4">
            <w:pPr>
              <w:jc w:val="both"/>
            </w:pPr>
            <w:r w:rsidRPr="00CC6448">
              <w:t xml:space="preserve">Inpatient induction of labour using </w:t>
            </w:r>
            <w:proofErr w:type="spellStart"/>
            <w:r w:rsidRPr="00CC6448">
              <w:t>dinoprostone</w:t>
            </w:r>
            <w:proofErr w:type="spellEnd"/>
          </w:p>
        </w:tc>
        <w:tc>
          <w:tcPr>
            <w:tcW w:w="2564" w:type="dxa"/>
          </w:tcPr>
          <w:p w14:paraId="7D2273D1" w14:textId="77777777" w:rsidR="00A83439" w:rsidRPr="00CC6448" w:rsidRDefault="005445E4" w:rsidP="004336F4">
            <w:pPr>
              <w:jc w:val="both"/>
            </w:pPr>
            <w:r w:rsidRPr="00CC6448">
              <w:t>Comparison with placebo</w:t>
            </w:r>
          </w:p>
        </w:tc>
      </w:tr>
      <w:tr w:rsidR="00A83439" w:rsidRPr="00CC6448" w14:paraId="7A12F674" w14:textId="77777777" w:rsidTr="00A83439">
        <w:tc>
          <w:tcPr>
            <w:tcW w:w="2835" w:type="dxa"/>
          </w:tcPr>
          <w:p w14:paraId="0A6A7764" w14:textId="77777777" w:rsidR="00A83439" w:rsidRPr="00CC6448" w:rsidRDefault="00A83439" w:rsidP="004336F4">
            <w:pPr>
              <w:jc w:val="both"/>
            </w:pPr>
            <w:r w:rsidRPr="00CC6448">
              <w:t>Outcomes of interest</w:t>
            </w:r>
          </w:p>
        </w:tc>
        <w:tc>
          <w:tcPr>
            <w:tcW w:w="3617" w:type="dxa"/>
          </w:tcPr>
          <w:p w14:paraId="3172F153" w14:textId="77777777" w:rsidR="005445E4" w:rsidRPr="00CC6448" w:rsidRDefault="005445E4" w:rsidP="005445E4">
            <w:r w:rsidRPr="00CC6448">
              <w:t>Women’s experiences/satisfaction</w:t>
            </w:r>
          </w:p>
          <w:p w14:paraId="21A0C742" w14:textId="77777777" w:rsidR="00A83439" w:rsidRPr="00CC6448" w:rsidRDefault="00A83439" w:rsidP="004336F4">
            <w:r w:rsidRPr="00CC6448">
              <w:t xml:space="preserve">Vaginal </w:t>
            </w:r>
            <w:r w:rsidR="005445E4" w:rsidRPr="00CC6448">
              <w:t>birth not achieved</w:t>
            </w:r>
            <w:r w:rsidRPr="00CC6448">
              <w:t xml:space="preserve"> within 24 hours</w:t>
            </w:r>
          </w:p>
          <w:p w14:paraId="3008FB1B" w14:textId="77777777" w:rsidR="00A83439" w:rsidRPr="00CC6448" w:rsidRDefault="005445E4" w:rsidP="004336F4">
            <w:r w:rsidRPr="00CC6448">
              <w:t>Use of</w:t>
            </w:r>
            <w:r w:rsidR="00A83439" w:rsidRPr="00CC6448">
              <w:t xml:space="preserve"> oxytocin </w:t>
            </w:r>
          </w:p>
          <w:p w14:paraId="63960343" w14:textId="77777777" w:rsidR="00A83439" w:rsidRPr="00CC6448" w:rsidRDefault="00A83439" w:rsidP="004336F4">
            <w:r w:rsidRPr="00CC6448">
              <w:t>Duration of hospital stay</w:t>
            </w:r>
          </w:p>
          <w:p w14:paraId="0D0813FC" w14:textId="77777777" w:rsidR="00A83439" w:rsidRPr="00CC6448" w:rsidRDefault="00A83439" w:rsidP="004336F4">
            <w:r w:rsidRPr="00CC6448">
              <w:t>Time avoided in hospital</w:t>
            </w:r>
          </w:p>
          <w:p w14:paraId="09F35A94" w14:textId="77777777" w:rsidR="00A83439" w:rsidRPr="00CC6448" w:rsidRDefault="00A83439" w:rsidP="004336F4">
            <w:r w:rsidRPr="00CC6448">
              <w:t>Induction to labour interval</w:t>
            </w:r>
          </w:p>
          <w:p w14:paraId="57E6A3CD" w14:textId="77777777" w:rsidR="00A83439" w:rsidRPr="00CC6448" w:rsidRDefault="00A83439" w:rsidP="004336F4">
            <w:r w:rsidRPr="00CC6448">
              <w:t>Induction to birth interval</w:t>
            </w:r>
          </w:p>
          <w:p w14:paraId="4626C69D" w14:textId="77777777" w:rsidR="00A83439" w:rsidRPr="00CC6448" w:rsidRDefault="00A83439" w:rsidP="004336F4">
            <w:r w:rsidRPr="00CC6448">
              <w:t>Uptake of epidural analgesia</w:t>
            </w:r>
          </w:p>
          <w:p w14:paraId="589E5864" w14:textId="77777777" w:rsidR="005445E4" w:rsidRPr="00CC6448" w:rsidRDefault="005445E4" w:rsidP="004336F4">
            <w:r w:rsidRPr="00CC6448">
              <w:t>Mode of birth</w:t>
            </w:r>
          </w:p>
          <w:p w14:paraId="4DB1C89F" w14:textId="77777777" w:rsidR="00A83439" w:rsidRPr="00CC6448" w:rsidRDefault="00A83439" w:rsidP="004336F4">
            <w:r w:rsidRPr="00CC6448">
              <w:t xml:space="preserve">Uterine </w:t>
            </w:r>
            <w:proofErr w:type="spellStart"/>
            <w:r w:rsidRPr="00CC6448">
              <w:t>hyperstimulation</w:t>
            </w:r>
            <w:proofErr w:type="spellEnd"/>
          </w:p>
          <w:p w14:paraId="386A62DD" w14:textId="77777777" w:rsidR="00A83439" w:rsidRPr="00CC6448" w:rsidRDefault="00A83439" w:rsidP="004336F4">
            <w:r w:rsidRPr="00CC6448">
              <w:t>Meconium stained liquor</w:t>
            </w:r>
          </w:p>
          <w:p w14:paraId="645F8FB9" w14:textId="77777777" w:rsidR="00A83439" w:rsidRPr="00CC6448" w:rsidRDefault="00A83439" w:rsidP="004336F4">
            <w:r w:rsidRPr="00CC6448">
              <w:t>Apgar score</w:t>
            </w:r>
          </w:p>
          <w:p w14:paraId="4119AB6F" w14:textId="77777777" w:rsidR="00A83439" w:rsidRPr="00CC6448" w:rsidRDefault="00A83439" w:rsidP="004336F4">
            <w:r w:rsidRPr="00CC6448">
              <w:t>Cord pH</w:t>
            </w:r>
          </w:p>
          <w:p w14:paraId="10D2AB80" w14:textId="77777777" w:rsidR="00A83439" w:rsidRPr="00CC6448" w:rsidRDefault="005445E4" w:rsidP="004336F4">
            <w:r w:rsidRPr="00CC6448">
              <w:t>Neonatal unit</w:t>
            </w:r>
            <w:r w:rsidR="00A83439" w:rsidRPr="00CC6448">
              <w:t xml:space="preserve"> admission</w:t>
            </w:r>
          </w:p>
          <w:p w14:paraId="7D0A0FBC" w14:textId="77777777" w:rsidR="00A83439" w:rsidRPr="00CC6448" w:rsidRDefault="00A83439" w:rsidP="004336F4">
            <w:r w:rsidRPr="00CC6448">
              <w:t>Serious maternal complication (e.g. placental abruption, uterine rupture, postpartum haemorrhage)</w:t>
            </w:r>
          </w:p>
          <w:p w14:paraId="060A8F05" w14:textId="77777777" w:rsidR="00A83439" w:rsidRPr="00CC6448" w:rsidRDefault="00A83439" w:rsidP="004336F4">
            <w:r w:rsidRPr="00CC6448">
              <w:t>Maternal death</w:t>
            </w:r>
          </w:p>
          <w:p w14:paraId="5E1D5FB2" w14:textId="77777777" w:rsidR="00A83439" w:rsidRPr="00CC6448" w:rsidRDefault="00A83439" w:rsidP="004336F4">
            <w:r w:rsidRPr="00CC6448">
              <w:t xml:space="preserve">Serious neonatal </w:t>
            </w:r>
            <w:r w:rsidR="005445E4" w:rsidRPr="00CC6448">
              <w:t xml:space="preserve">complication (e.g. seizures, hypoxic </w:t>
            </w:r>
            <w:proofErr w:type="spellStart"/>
            <w:r w:rsidR="005445E4" w:rsidRPr="00CC6448">
              <w:t>ishaemic</w:t>
            </w:r>
            <w:proofErr w:type="spellEnd"/>
            <w:r w:rsidR="005445E4" w:rsidRPr="00CC6448">
              <w:t xml:space="preserve"> encephalopathy</w:t>
            </w:r>
            <w:r w:rsidRPr="00CC6448">
              <w:t>)</w:t>
            </w:r>
          </w:p>
          <w:p w14:paraId="27ED284D" w14:textId="77777777" w:rsidR="00A83439" w:rsidRPr="00CC6448" w:rsidRDefault="00A83439" w:rsidP="004336F4">
            <w:r w:rsidRPr="00CC6448">
              <w:t>Perinatal death</w:t>
            </w:r>
          </w:p>
          <w:p w14:paraId="502FD662" w14:textId="77777777" w:rsidR="00A83439" w:rsidRPr="00CC6448" w:rsidRDefault="00A83439" w:rsidP="004336F4">
            <w:r w:rsidRPr="00CC6448">
              <w:t>Cost</w:t>
            </w:r>
          </w:p>
        </w:tc>
        <w:tc>
          <w:tcPr>
            <w:tcW w:w="2564" w:type="dxa"/>
          </w:tcPr>
          <w:p w14:paraId="56404138" w14:textId="77777777" w:rsidR="00A83439" w:rsidRPr="00CC6448" w:rsidRDefault="005445E4" w:rsidP="004336F4">
            <w:r w:rsidRPr="00CC6448">
              <w:t>Experiences and  satisfaction of staff caring for women</w:t>
            </w:r>
          </w:p>
        </w:tc>
      </w:tr>
      <w:tr w:rsidR="00A83439" w:rsidRPr="00CC6448" w14:paraId="1AB925DF" w14:textId="77777777" w:rsidTr="00A83439">
        <w:tc>
          <w:tcPr>
            <w:tcW w:w="2835" w:type="dxa"/>
          </w:tcPr>
          <w:p w14:paraId="4485BCAC" w14:textId="77777777" w:rsidR="00A83439" w:rsidRPr="00CC6448" w:rsidRDefault="00A83439" w:rsidP="004336F4">
            <w:pPr>
              <w:jc w:val="both"/>
            </w:pPr>
            <w:r w:rsidRPr="00CC6448">
              <w:t>Type of study</w:t>
            </w:r>
          </w:p>
        </w:tc>
        <w:tc>
          <w:tcPr>
            <w:tcW w:w="3617" w:type="dxa"/>
          </w:tcPr>
          <w:p w14:paraId="59A3E820" w14:textId="77777777" w:rsidR="00A83439" w:rsidRPr="00CC6448" w:rsidRDefault="005445E4" w:rsidP="005445E4">
            <w:r w:rsidRPr="00CC6448">
              <w:t>Primary research i.e. r</w:t>
            </w:r>
            <w:r w:rsidR="00A83439" w:rsidRPr="00CC6448">
              <w:t>andomised controlled trials/experimental studies</w:t>
            </w:r>
            <w:r w:rsidRPr="00CC6448">
              <w:t>, c</w:t>
            </w:r>
            <w:r w:rsidR="00A83439" w:rsidRPr="00CC6448">
              <w:t>ohort studies (prospective or retrospective)</w:t>
            </w:r>
            <w:r w:rsidRPr="00CC6448">
              <w:t>, q</w:t>
            </w:r>
            <w:r w:rsidR="00A83439" w:rsidRPr="00CC6448">
              <w:t>uestionnaires</w:t>
            </w:r>
            <w:r w:rsidRPr="00CC6448">
              <w:t>, q</w:t>
            </w:r>
            <w:r w:rsidR="00A83439" w:rsidRPr="00CC6448">
              <w:t xml:space="preserve">ualitative studies </w:t>
            </w:r>
          </w:p>
        </w:tc>
        <w:tc>
          <w:tcPr>
            <w:tcW w:w="2564" w:type="dxa"/>
          </w:tcPr>
          <w:p w14:paraId="000D0512" w14:textId="77777777" w:rsidR="00A83439" w:rsidRPr="00CC6448" w:rsidRDefault="005445E4" w:rsidP="004336F4">
            <w:pPr>
              <w:jc w:val="both"/>
            </w:pPr>
            <w:r w:rsidRPr="00CC6448">
              <w:t>Systematic reviews</w:t>
            </w:r>
          </w:p>
          <w:p w14:paraId="0E88372B" w14:textId="77777777" w:rsidR="005445E4" w:rsidRPr="00CC6448" w:rsidRDefault="005445E4" w:rsidP="004336F4">
            <w:pPr>
              <w:jc w:val="both"/>
            </w:pPr>
          </w:p>
        </w:tc>
      </w:tr>
    </w:tbl>
    <w:p w14:paraId="4BEE9473" w14:textId="77777777" w:rsidR="00A83439" w:rsidRPr="00CC6448" w:rsidRDefault="00A83439" w:rsidP="003B2612">
      <w:pPr>
        <w:pStyle w:val="Heading4"/>
      </w:pPr>
    </w:p>
    <w:p w14:paraId="1AC1EF7F" w14:textId="77777777" w:rsidR="00A17C70" w:rsidRPr="00CC6448" w:rsidRDefault="00A83439" w:rsidP="003B2612">
      <w:pPr>
        <w:pStyle w:val="Heading4"/>
      </w:pPr>
      <w:r w:rsidRPr="00CC6448">
        <w:t>Box 1</w:t>
      </w:r>
      <w:r w:rsidR="003B2612" w:rsidRPr="00CC6448">
        <w:t>: Keyword</w:t>
      </w:r>
      <w:r w:rsidR="00EA5D60" w:rsidRPr="00CC6448">
        <w:t>s used to</w:t>
      </w:r>
      <w:r w:rsidR="003B2612" w:rsidRPr="00CC6448">
        <w:t xml:space="preserve"> search</w:t>
      </w:r>
      <w:r w:rsidR="00EA5D60" w:rsidRPr="00CC6448">
        <w:t xml:space="preserve"> electronic databases</w:t>
      </w:r>
    </w:p>
    <w:tbl>
      <w:tblPr>
        <w:tblStyle w:val="TableGrid"/>
        <w:tblW w:w="0" w:type="auto"/>
        <w:tblLook w:val="04A0" w:firstRow="1" w:lastRow="0" w:firstColumn="1" w:lastColumn="0" w:noHBand="0" w:noVBand="1"/>
      </w:tblPr>
      <w:tblGrid>
        <w:gridCol w:w="3397"/>
      </w:tblGrid>
      <w:tr w:rsidR="003B2612" w:rsidRPr="00CC6448" w14:paraId="53A1E1E7" w14:textId="77777777" w:rsidTr="003B2612">
        <w:tc>
          <w:tcPr>
            <w:tcW w:w="3397" w:type="dxa"/>
          </w:tcPr>
          <w:p w14:paraId="1D0DAE4F" w14:textId="77777777" w:rsidR="003B2612" w:rsidRPr="00CC6448" w:rsidRDefault="003B2612" w:rsidP="003B2612">
            <w:pPr>
              <w:ind w:left="360"/>
            </w:pPr>
            <w:proofErr w:type="spellStart"/>
            <w:r w:rsidRPr="00CC6448">
              <w:t>Dinoprostone</w:t>
            </w:r>
            <w:proofErr w:type="spellEnd"/>
            <w:r w:rsidRPr="00CC6448">
              <w:t xml:space="preserve"> </w:t>
            </w:r>
          </w:p>
          <w:p w14:paraId="30E4D801" w14:textId="77777777" w:rsidR="003B2612" w:rsidRPr="00CC6448" w:rsidRDefault="003B2612" w:rsidP="003B2612">
            <w:pPr>
              <w:ind w:left="360"/>
            </w:pPr>
            <w:r w:rsidRPr="00CC6448">
              <w:t xml:space="preserve">Prostaglandin </w:t>
            </w:r>
          </w:p>
          <w:p w14:paraId="563F66E5" w14:textId="77777777" w:rsidR="003B2612" w:rsidRPr="00CC6448" w:rsidRDefault="003B2612" w:rsidP="003B2612">
            <w:pPr>
              <w:ind w:left="360"/>
            </w:pPr>
            <w:r w:rsidRPr="00CC6448">
              <w:t xml:space="preserve">PGE2 </w:t>
            </w:r>
          </w:p>
          <w:p w14:paraId="595B326F" w14:textId="77777777" w:rsidR="003B2612" w:rsidRPr="00CC6448" w:rsidRDefault="003B2612" w:rsidP="003B2612">
            <w:pPr>
              <w:ind w:left="360"/>
            </w:pPr>
            <w:proofErr w:type="spellStart"/>
            <w:r w:rsidRPr="00CC6448">
              <w:t>Propess</w:t>
            </w:r>
            <w:proofErr w:type="spellEnd"/>
            <w:r w:rsidRPr="00CC6448">
              <w:t xml:space="preserve"> </w:t>
            </w:r>
          </w:p>
          <w:p w14:paraId="1AAAC4F6" w14:textId="77777777" w:rsidR="003B2612" w:rsidRPr="00CC6448" w:rsidRDefault="003B2612" w:rsidP="003B2612">
            <w:pPr>
              <w:ind w:left="360"/>
            </w:pPr>
            <w:r w:rsidRPr="00CC6448">
              <w:t xml:space="preserve">Outpatient </w:t>
            </w:r>
          </w:p>
          <w:p w14:paraId="2452D5C7" w14:textId="77777777" w:rsidR="003B2612" w:rsidRPr="00CC6448" w:rsidRDefault="003B2612" w:rsidP="003B2612">
            <w:pPr>
              <w:ind w:left="360"/>
            </w:pPr>
            <w:r w:rsidRPr="00CC6448">
              <w:t xml:space="preserve">Ambulatory </w:t>
            </w:r>
          </w:p>
          <w:p w14:paraId="18E006EA" w14:textId="77777777" w:rsidR="003B2612" w:rsidRPr="00CC6448" w:rsidRDefault="003B2612" w:rsidP="003B2612">
            <w:pPr>
              <w:ind w:left="360"/>
            </w:pPr>
            <w:r w:rsidRPr="00CC6448">
              <w:t xml:space="preserve">Home </w:t>
            </w:r>
          </w:p>
          <w:p w14:paraId="65760DC1" w14:textId="77777777" w:rsidR="003B2612" w:rsidRPr="00CC6448" w:rsidRDefault="00EA5D60" w:rsidP="003B2612">
            <w:pPr>
              <w:ind w:left="360"/>
            </w:pPr>
            <w:proofErr w:type="spellStart"/>
            <w:r w:rsidRPr="00CC6448">
              <w:t>Induc</w:t>
            </w:r>
            <w:proofErr w:type="spellEnd"/>
            <w:r w:rsidRPr="00CC6448">
              <w:t xml:space="preserve">* </w:t>
            </w:r>
            <w:proofErr w:type="spellStart"/>
            <w:r w:rsidRPr="00CC6448">
              <w:t>labo</w:t>
            </w:r>
            <w:proofErr w:type="spellEnd"/>
            <w:r w:rsidRPr="00CC6448">
              <w:t xml:space="preserve">*r </w:t>
            </w:r>
          </w:p>
          <w:p w14:paraId="7CFAA1A4" w14:textId="77777777" w:rsidR="003B2612" w:rsidRPr="00CC6448" w:rsidRDefault="003B2612" w:rsidP="003B2612">
            <w:pPr>
              <w:ind w:left="360"/>
            </w:pPr>
            <w:r w:rsidRPr="00CC6448">
              <w:t xml:space="preserve">Cervical priming </w:t>
            </w:r>
          </w:p>
          <w:p w14:paraId="36180C6F" w14:textId="77777777" w:rsidR="003B2612" w:rsidRPr="00CC6448" w:rsidRDefault="003B2612" w:rsidP="00EA5D60">
            <w:pPr>
              <w:ind w:left="360"/>
            </w:pPr>
            <w:r w:rsidRPr="00CC6448">
              <w:t xml:space="preserve">Cervical ripening </w:t>
            </w:r>
          </w:p>
        </w:tc>
      </w:tr>
    </w:tbl>
    <w:p w14:paraId="0464441F" w14:textId="3D7F122F" w:rsidR="00A17C70" w:rsidRDefault="00254DAB" w:rsidP="008660C7">
      <w:pPr>
        <w:spacing w:line="480" w:lineRule="auto"/>
      </w:pPr>
      <w:r w:rsidRPr="00CC6448">
        <w:lastRenderedPageBreak/>
        <w:t xml:space="preserve">Electronic databases </w:t>
      </w:r>
      <w:r w:rsidR="00CC6448">
        <w:t>CINAHL</w:t>
      </w:r>
      <w:r w:rsidR="00A17C70" w:rsidRPr="00CC6448">
        <w:t xml:space="preserve">, </w:t>
      </w:r>
      <w:proofErr w:type="spellStart"/>
      <w:r w:rsidR="00A17C70" w:rsidRPr="00CC6448">
        <w:t>Embase</w:t>
      </w:r>
      <w:proofErr w:type="spellEnd"/>
      <w:r w:rsidR="00A17C70" w:rsidRPr="00CC6448">
        <w:t>, Medline, Scopus and Web of Science were searched using the</w:t>
      </w:r>
      <w:r w:rsidR="00A17C70">
        <w:t xml:space="preserve"> keyword</w:t>
      </w:r>
      <w:r w:rsidR="006F51B1">
        <w:t>s and relevant subject headings</w:t>
      </w:r>
      <w:r w:rsidR="00A17C70">
        <w:t xml:space="preserve">. To avoid publication bias, a grey literature search was also conducted </w:t>
      </w:r>
      <w:r w:rsidR="00A17C70">
        <w:fldChar w:fldCharType="begin"/>
      </w:r>
      <w:r w:rsidR="00A17C70">
        <w:instrText xml:space="preserve"> ADDIN EN.CITE &lt;EndNote&gt;&lt;Cite&gt;&lt;Author&gt;Booth&lt;/Author&gt;&lt;Year&gt;2016&lt;/Year&gt;&lt;RecNum&gt;913&lt;/RecNum&gt;&lt;DisplayText&gt;(Booth et al. 2016)&lt;/DisplayText&gt;&lt;record&gt;&lt;rec-number&gt;913&lt;/rec-number&gt;&lt;foreign-keys&gt;&lt;key app="EN" db-id="wwxsx5fd70afd8e0et5vwwxns2zrtprepwae" timestamp="1474561708"&gt;913&lt;/key&gt;&lt;/foreign-keys&gt;&lt;ref-type name="Book"&gt;6&lt;/ref-type&gt;&lt;contributors&gt;&lt;authors&gt;&lt;author&gt;Booth, A.&lt;/author&gt;&lt;author&gt;Papaioannou, D.&lt;/author&gt;&lt;author&gt;Sutton, A.&lt;/author&gt;&lt;/authors&gt;&lt;/contributors&gt;&lt;titles&gt;&lt;title&gt;Systematic approaches to a successful literature review&lt;/title&gt;&lt;/titles&gt;&lt;edition&gt;2nd&lt;/edition&gt;&lt;reprint-edition&gt;2013&lt;/reprint-edition&gt;&lt;dates&gt;&lt;year&gt;2016&lt;/year&gt;&lt;/dates&gt;&lt;pub-location&gt;London&lt;/pub-location&gt;&lt;publisher&gt;Sage&lt;/publisher&gt;&lt;orig-pub&gt;2012&lt;/orig-pub&gt;&lt;urls&gt;&lt;/urls&gt;&lt;/record&gt;&lt;/Cite&gt;&lt;/EndNote&gt;</w:instrText>
      </w:r>
      <w:r w:rsidR="00A17C70">
        <w:fldChar w:fldCharType="separate"/>
      </w:r>
      <w:r w:rsidR="00A17C70">
        <w:rPr>
          <w:noProof/>
        </w:rPr>
        <w:t>(Booth et al. 2016)</w:t>
      </w:r>
      <w:r w:rsidR="00A17C70">
        <w:fldChar w:fldCharType="end"/>
      </w:r>
      <w:r w:rsidR="00A17C70">
        <w:t xml:space="preserve">. Data was then imported into a bibliographic database, which was used to remove duplicate records. Abstracts were retrieved to establish whether studies met the pre-defined inclusion criteria. </w:t>
      </w:r>
    </w:p>
    <w:p w14:paraId="15960DA4" w14:textId="77777777" w:rsidR="00304A43" w:rsidRDefault="00A17C70" w:rsidP="008660C7">
      <w:pPr>
        <w:spacing w:line="480" w:lineRule="auto"/>
      </w:pPr>
      <w:r>
        <w:t xml:space="preserve">Full papers were then retrieved for further evaluation and quality assessment. Reference and citation searching was also undertaken to identify further relevant studies </w:t>
      </w:r>
      <w:r>
        <w:fldChar w:fldCharType="begin"/>
      </w:r>
      <w:r>
        <w:instrText xml:space="preserve"> ADDIN EN.CITE &lt;EndNote&gt;&lt;Cite&gt;&lt;Author&gt;Booth&lt;/Author&gt;&lt;Year&gt;2016&lt;/Year&gt;&lt;RecNum&gt;913&lt;/RecNum&gt;&lt;DisplayText&gt;(Centre for Reviews and Dissemination 2009; Booth et al. 2016)&lt;/DisplayText&gt;&lt;record&gt;&lt;rec-number&gt;913&lt;/rec-number&gt;&lt;foreign-keys&gt;&lt;key app="EN" db-id="wwxsx5fd70afd8e0et5vwwxns2zrtprepwae" timestamp="1474561708"&gt;913&lt;/key&gt;&lt;/foreign-keys&gt;&lt;ref-type name="Book"&gt;6&lt;/ref-type&gt;&lt;contributors&gt;&lt;authors&gt;&lt;author&gt;Booth, A.&lt;/author&gt;&lt;author&gt;Papaioannou, D.&lt;/author&gt;&lt;author&gt;Sutton, A.&lt;/author&gt;&lt;/authors&gt;&lt;/contributors&gt;&lt;titles&gt;&lt;title&gt;Systematic approaches to a successful literature review&lt;/title&gt;&lt;/titles&gt;&lt;edition&gt;2nd&lt;/edition&gt;&lt;reprint-edition&gt;2013&lt;/reprint-edition&gt;&lt;dates&gt;&lt;year&gt;2016&lt;/year&gt;&lt;/dates&gt;&lt;pub-location&gt;London&lt;/pub-location&gt;&lt;publisher&gt;Sage&lt;/publisher&gt;&lt;orig-pub&gt;2012&lt;/orig-pub&gt;&lt;urls&gt;&lt;/urls&gt;&lt;/record&gt;&lt;/Cite&gt;&lt;Cite&gt;&lt;Author&gt;Centre for Reviews and Dissemination&lt;/Author&gt;&lt;Year&gt;2009&lt;/Year&gt;&lt;RecNum&gt;915&lt;/RecNum&gt;&lt;record&gt;&lt;rec-number&gt;915&lt;/rec-number&gt;&lt;foreign-keys&gt;&lt;key app="EN" db-id="wwxsx5fd70afd8e0et5vwwxns2zrtprepwae" timestamp="1474572634"&gt;915&lt;/key&gt;&lt;/foreign-keys&gt;&lt;ref-type name="Report"&gt;27&lt;/ref-type&gt;&lt;contributors&gt;&lt;authors&gt;&lt;author&gt;Centre for Reviews and Dissemination,&lt;/author&gt;&lt;/authors&gt;&lt;tertiary-authors&gt;&lt;author&gt;University of York&lt;/author&gt;&lt;/tertiary-authors&gt;&lt;/contributors&gt;&lt;titles&gt;&lt;title&gt;Systematic Reviews - CRD&amp;apos;s guidance for undertaking reviews in healthcare&lt;/title&gt;&lt;/titles&gt;&lt;dates&gt;&lt;year&gt;2009&lt;/year&gt;&lt;/dates&gt;&lt;pub-location&gt;York&lt;/pub-location&gt;&lt;publisher&gt;University of York&lt;/publisher&gt;&lt;urls&gt;&lt;/urls&gt;&lt;/record&gt;&lt;/Cite&gt;&lt;/EndNote&gt;</w:instrText>
      </w:r>
      <w:r>
        <w:fldChar w:fldCharType="separate"/>
      </w:r>
      <w:r>
        <w:rPr>
          <w:noProof/>
        </w:rPr>
        <w:t>(Centre for Reviews and Dissemination 2009; Booth et al. 2016)</w:t>
      </w:r>
      <w:r>
        <w:fldChar w:fldCharType="end"/>
      </w:r>
      <w:r>
        <w:t xml:space="preserve">. </w:t>
      </w:r>
      <w:r w:rsidR="006F5F0F">
        <w:t>Search alerts were created to ensure relevant articles published between September 2016 and July 2017 were retrieved for review</w:t>
      </w:r>
      <w:r w:rsidR="007D3FA1">
        <w:t xml:space="preserve"> (Figure 1)</w:t>
      </w:r>
      <w:r w:rsidR="006F5F0F">
        <w:t>.</w:t>
      </w:r>
    </w:p>
    <w:p w14:paraId="3895FEC8" w14:textId="77777777" w:rsidR="006F5F0F" w:rsidRDefault="006F5F0F" w:rsidP="008660C7">
      <w:pPr>
        <w:spacing w:line="480" w:lineRule="auto"/>
        <w:jc w:val="both"/>
      </w:pPr>
      <w:r>
        <w:t xml:space="preserve">Studies were included if they were randomised controlled trials, cohort studies, questionnaires or qualitative studies which compared OPIOL using </w:t>
      </w:r>
      <w:proofErr w:type="spellStart"/>
      <w:r>
        <w:t>dinoprostone</w:t>
      </w:r>
      <w:proofErr w:type="spellEnd"/>
      <w:r>
        <w:t xml:space="preserve"> with inpatient management. Studies using misoprostol were excluded due to the increased likelihood of </w:t>
      </w:r>
      <w:proofErr w:type="spellStart"/>
      <w:r>
        <w:t>hyperstimulation</w:t>
      </w:r>
      <w:proofErr w:type="spellEnd"/>
      <w:r>
        <w:t xml:space="preserve">, even with controlled-release formulations </w:t>
      </w:r>
      <w:r>
        <w:fldChar w:fldCharType="begin">
          <w:fldData xml:space="preserve">PEVuZE5vdGU+PENpdGU+PEF1dGhvcj5OQ0NXQ0g8L0F1dGhvcj48WWVhcj4yMDA4PC9ZZWFyPjxS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=
</w:fldData>
        </w:fldChar>
      </w:r>
      <w:r>
        <w:instrText xml:space="preserve"> ADDIN EN.CITE </w:instrText>
      </w:r>
      <w:r>
        <w:fldChar w:fldCharType="begin">
          <w:fldData xml:space="preserve">PEVuZE5vdGU+PENpdGU+PEF1dGhvcj5OQ0NXQ0g8L0F1dGhvcj48WWVhcj4yMDA4PC9ZZWFyPjxS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=
</w:fldData>
        </w:fldChar>
      </w:r>
      <w:r>
        <w:instrText xml:space="preserve"> ADDIN EN.CITE.DATA </w:instrText>
      </w:r>
      <w:r>
        <w:fldChar w:fldCharType="end"/>
      </w:r>
      <w:r>
        <w:fldChar w:fldCharType="separate"/>
      </w:r>
      <w:r>
        <w:rPr>
          <w:noProof/>
        </w:rPr>
        <w:t>(NCCWCH 2008; Wing et al. 2013)</w:t>
      </w:r>
      <w:r>
        <w:fldChar w:fldCharType="end"/>
      </w:r>
      <w:r>
        <w:t xml:space="preserve"> and the required frequency of low-dose oral administration which makes it </w:t>
      </w:r>
      <w:r w:rsidRPr="0042219D">
        <w:t xml:space="preserve">unsuitable for </w:t>
      </w:r>
      <w:r>
        <w:t xml:space="preserve">outpatient management </w:t>
      </w:r>
      <w:r>
        <w:fldChar w:fldCharType="begin"/>
      </w:r>
      <w:r>
        <w:instrText xml:space="preserve"> ADDIN EN.CITE &lt;EndNote&gt;&lt;Cite&gt;&lt;Author&gt;Alfirevic&lt;/Author&gt;&lt;Year&gt;2014&lt;/Year&gt;&lt;RecNum&gt;231&lt;/RecNum&gt;&lt;DisplayText&gt;(Alfirevic 2014)&lt;/DisplayText&gt;&lt;record&gt;&lt;rec-number&gt;231&lt;/rec-number&gt;&lt;foreign-keys&gt;&lt;key app="EN" db-id="wwxsx5fd70afd8e0et5vwwxns2zrtprepwae" timestamp="1468850603"&gt;231&lt;/key&gt;&lt;/foreign-keys&gt;&lt;ref-type name="Journal Article"&gt;17&lt;/ref-type&gt;&lt;contributors&gt;&lt;authors&gt;&lt;author&gt;Alfirevic, Zarko&lt;/author&gt;&lt;/authors&gt;&lt;secondary-authors&gt;&lt;author&gt;Aflaifel, Nasreen&lt;/author&gt;&lt;author&gt;Weeks, Andrew&lt;/author&gt;&lt;/secondary-authors&gt;&lt;/contributors&gt;&lt;titles&gt;&lt;title&gt;Oral misoprostol for induction of labour&lt;/title&gt;&lt;secondary-title&gt;Cochrane Database of Systematic Reviews&lt;/secondary-title&gt;&lt;/titles&gt;&lt;periodical&gt;&lt;full-title&gt;Cochrane Database of Systematic Reviews&lt;/full-title&gt;&lt;abbr-1&gt;Cochrane Database Syst Rev.&lt;/abbr-1&gt;&lt;/periodical&gt;&lt;number&gt;4&lt;/number&gt;&lt;keywords&gt;&lt;keyword&gt;Labor, Induced/*methods&lt;/keyword&gt;&lt;keyword&gt;Misoprostol/*administration &amp;amp; dosage&lt;/keyword&gt;&lt;keyword&gt;Oxytocics/*administration &amp;amp; dosage&lt;/keyword&gt;&lt;keyword&gt;Female&lt;/keyword&gt;&lt;keyword&gt;Humans&lt;/keyword&gt;&lt;keyword&gt;Pregnancy&lt;/keyword&gt;&lt;keyword&gt;Administration, Oral&lt;/keyword&gt;&lt;keyword&gt;Randomized Controlled Trials as Topic&lt;/keyword&gt;&lt;/keywords&gt;&lt;dates&gt;&lt;year&gt;2014&lt;/year&gt;&lt;/dates&gt;&lt;isbn&gt;14651858&lt;/isbn&gt;&lt;accession-num&gt;edschh.CD001338&lt;/accession-num&gt;&lt;urls&gt;&lt;related-urls&gt;&lt;url&gt;http://search.ebscohost.com/login.aspx?direct=true&amp;amp;db=edschh&amp;amp;AN=edschh.CD001338&amp;amp;site=eds-live&lt;/url&gt;&lt;/related-urls&gt;&lt;/urls&gt;&lt;electronic-resource-num&gt;10.1002/14651858.CD001338.pub3&lt;/electronic-resource-num&gt;&lt;remote-database-name&gt;edschh&lt;/remote-database-name&gt;&lt;remote-database-provider&gt;EBSCOhost&lt;/remote-database-provider&gt;&lt;/record&gt;&lt;/Cite&gt;&lt;/EndNote&gt;</w:instrText>
      </w:r>
      <w:r>
        <w:fldChar w:fldCharType="separate"/>
      </w:r>
      <w:r>
        <w:rPr>
          <w:noProof/>
        </w:rPr>
        <w:t>(Alfirevic 2014)</w:t>
      </w:r>
      <w:r>
        <w:fldChar w:fldCharType="end"/>
      </w:r>
      <w:r>
        <w:t xml:space="preserve">. </w:t>
      </w:r>
    </w:p>
    <w:p w14:paraId="6D5C0CF4" w14:textId="77777777" w:rsidR="00A17C70" w:rsidRDefault="00A17C70" w:rsidP="008660C7">
      <w:pPr>
        <w:spacing w:line="480" w:lineRule="auto"/>
      </w:pPr>
      <w:r>
        <w:t xml:space="preserve">Once the final papers had been </w:t>
      </w:r>
      <w:r w:rsidR="006F5F0F">
        <w:t>identified</w:t>
      </w:r>
      <w:r>
        <w:t>, data was extracted into a standardised template and tabulated to facilitate comparison</w:t>
      </w:r>
      <w:r w:rsidR="006F5F0F">
        <w:t xml:space="preserve"> and quality assessment was undertaken </w:t>
      </w:r>
      <w:r w:rsidR="006F5F0F">
        <w:fldChar w:fldCharType="begin"/>
      </w:r>
      <w:r w:rsidR="00331941">
        <w:instrText xml:space="preserve"> ADDIN EN.CITE &lt;EndNote&gt;&lt;Cite&gt;&lt;Author&gt;Programme&lt;/Author&gt;&lt;Year&gt;2013&lt;/Year&gt;&lt;RecNum&gt;1048&lt;/RecNum&gt;&lt;DisplayText&gt;(Programme 2013)&lt;/DisplayText&gt;&lt;record&gt;&lt;rec-number&gt;1048&lt;/rec-number&gt;&lt;foreign-keys&gt;&lt;key app="EN" db-id="wwxsx5fd70afd8e0et5vwwxns2zrtprepwae" timestamp="1485797036"&gt;1048&lt;/key&gt;&lt;/foreign-keys&gt;&lt;ref-type name="Web Page"&gt;12&lt;/ref-type&gt;&lt;contributors&gt;&lt;authors&gt;&lt;author&gt;Critical Appraisal Skills Programme&lt;/author&gt;&lt;/authors&gt;&lt;/contributors&gt;&lt;titles&gt;&lt;title&gt;CASP Checklists&lt;/title&gt;&lt;/titles&gt;&lt;volume&gt;2016&lt;/volume&gt;&lt;number&gt;24/12/16&lt;/number&gt;&lt;dates&gt;&lt;year&gt;2013&lt;/year&gt;&lt;/dates&gt;&lt;publisher&gt;Critical Appraisal Skills Programme &lt;/publisher&gt;&lt;urls&gt;&lt;related-urls&gt;&lt;url&gt;http://www.casp-uk.net/checklists&lt;/url&gt;&lt;/related-urls&gt;&lt;/urls&gt;&lt;/record&gt;&lt;/Cite&gt;&lt;/EndNote&gt;</w:instrText>
      </w:r>
      <w:r w:rsidR="006F5F0F">
        <w:fldChar w:fldCharType="separate"/>
      </w:r>
      <w:r w:rsidR="00331941">
        <w:rPr>
          <w:noProof/>
        </w:rPr>
        <w:t>(Programme 2013)</w:t>
      </w:r>
      <w:r w:rsidR="006F5F0F">
        <w:fldChar w:fldCharType="end"/>
      </w:r>
      <w:r w:rsidR="006F5F0F">
        <w:t>.</w:t>
      </w:r>
      <w:r>
        <w:t xml:space="preserve"> Due to the heterogeneity of the included studies, a narrative synthesis of the findings was conducted </w:t>
      </w:r>
      <w:r>
        <w:fldChar w:fldCharType="begin">
          <w:fldData xml:space="preserve">PEVuZE5vdGU+PENpdGU+PEF1dGhvcj5Cb290aDwvQXV0aG9yPjxZZWFyPjIwMTY8L1llYXI+PFJl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=
</w:fldData>
        </w:fldChar>
      </w:r>
      <w:r>
        <w:instrText xml:space="preserve"> ADDIN EN.CITE </w:instrText>
      </w:r>
      <w:r>
        <w:fldChar w:fldCharType="begin">
          <w:fldData xml:space="preserve">PEVuZE5vdGU+PENpdGU+PEF1dGhvcj5Cb290aDwvQXV0aG9yPjxZZWFyPjIwMTY8L1llYXI+PFJl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=
</w:fldData>
        </w:fldChar>
      </w:r>
      <w:r>
        <w:instrText xml:space="preserve"> ADDIN EN.CITE.DATA </w:instrText>
      </w:r>
      <w:r>
        <w:fldChar w:fldCharType="end"/>
      </w:r>
      <w:r>
        <w:fldChar w:fldCharType="separate"/>
      </w:r>
      <w:r>
        <w:rPr>
          <w:noProof/>
        </w:rPr>
        <w:t>(Arai et al. 2007; Booth et al. 2016)</w:t>
      </w:r>
      <w:r>
        <w:fldChar w:fldCharType="end"/>
      </w:r>
      <w:r>
        <w:t xml:space="preserve">. </w:t>
      </w:r>
      <w:r w:rsidR="006F5F0F">
        <w:t xml:space="preserve">The following key dimensions were considered: safety, clinical and cost effectiveness as well as the experiences of women of outpatient induction of labour. These correspond with the fundamental elements of care quality described by Lord </w:t>
      </w:r>
      <w:proofErr w:type="spellStart"/>
      <w:r w:rsidR="006F5F0F">
        <w:t>Darzi</w:t>
      </w:r>
      <w:proofErr w:type="spellEnd"/>
      <w:r w:rsidR="006F5F0F">
        <w:t xml:space="preserve"> in </w:t>
      </w:r>
      <w:r w:rsidR="006F5F0F" w:rsidRPr="007977B3">
        <w:rPr>
          <w:i/>
        </w:rPr>
        <w:t>High Quality Care for All</w:t>
      </w:r>
      <w:r w:rsidR="006F5F0F">
        <w:rPr>
          <w:i/>
        </w:rPr>
        <w:t xml:space="preserve"> </w:t>
      </w:r>
      <w:r w:rsidR="006F5F0F">
        <w:fldChar w:fldCharType="begin"/>
      </w:r>
      <w:r w:rsidR="006F5F0F">
        <w:instrText xml:space="preserve"> ADDIN EN.CITE &lt;EndNote&gt;&lt;Cite&gt;&lt;Author&gt;Department of Health&lt;/Author&gt;&lt;Year&gt;2008&lt;/Year&gt;&lt;RecNum&gt;1148&lt;/RecNum&gt;&lt;DisplayText&gt;(Darzi 2008; Department of Health 2008)&lt;/DisplayText&gt;&lt;record&gt;&lt;rec-number&gt;1148&lt;/rec-number&gt;&lt;foreign-keys&gt;&lt;key app="EN" db-id="wwxsx5fd70afd8e0et5vwwxns2zrtprepwae" timestamp="1498826776"&gt;1148&lt;/key&gt;&lt;/foreign-keys&gt;&lt;ref-type name="Web Page"&gt;12&lt;/ref-type&gt;&lt;contributors&gt;&lt;authors&gt;&lt;author&gt;Department of Health,&lt;/author&gt;&lt;/authors&gt;&lt;/contributors&gt;&lt;titles&gt;&lt;title&gt;High Quality Care for All&lt;/title&gt;&lt;/titles&gt;&lt;volume&gt;2017&lt;/volume&gt;&lt;number&gt;30/06/2017&lt;/number&gt;&lt;dates&gt;&lt;year&gt;2008&lt;/year&gt;&lt;/dates&gt;&lt;pub-location&gt;London&lt;/pub-location&gt;&lt;publisher&gt;Department of Health,&lt;/publisher&gt;&lt;urls&gt;&lt;related-urls&gt;&lt;url&gt;https://www.gov.uk/government/uploads/system/uploads/attachment_data/file/228836/7432.pdf&lt;/url&gt;&lt;/related-urls&gt;&lt;/urls&gt;&lt;/record&gt;&lt;/Cite&gt;&lt;Cite&gt;&lt;Author&gt;Darzi&lt;/Author&gt;&lt;Year&gt;2008&lt;/Year&gt;&lt;RecNum&gt;1149&lt;/RecNum&gt;&lt;record&gt;&lt;rec-number&gt;1149&lt;/rec-number&gt;&lt;foreign-keys&gt;&lt;key app="EN" db-id="wwxsx5fd70afd8e0et5vwwxns2zrtprepwae" timestamp="1498827041"&gt;1149&lt;/key&gt;&lt;/foreign-keys&gt;&lt;ref-type name="Journal Article"&gt;17&lt;/ref-type&gt;&lt;contributors&gt;&lt;authors&gt;&lt;author&gt;Darzi, A.&lt;/author&gt;&lt;/authors&gt;&lt;/contributors&gt;&lt;titles&gt;&lt;title&gt;Quality and the NHS Next Stage Review&lt;/title&gt;&lt;secondary-title&gt;The Lancet&lt;/secondary-title&gt;&lt;/titles&gt;&lt;periodical&gt;&lt;full-title&gt;The Lancet&lt;/full-title&gt;&lt;/periodical&gt;&lt;pages&gt;2&lt;/pages&gt;&lt;volume&gt;371&lt;/volume&gt;&lt;number&gt;9624&lt;/number&gt;&lt;section&gt;1963&lt;/section&gt;&lt;dates&gt;&lt;year&gt;2008&lt;/year&gt;&lt;/dates&gt;&lt;urls&gt;&lt;/urls&gt;&lt;/record&gt;&lt;/Cite&gt;&lt;/EndNote&gt;</w:instrText>
      </w:r>
      <w:r w:rsidR="006F5F0F">
        <w:fldChar w:fldCharType="separate"/>
      </w:r>
      <w:r w:rsidR="006F5F0F">
        <w:rPr>
          <w:noProof/>
        </w:rPr>
        <w:t>(Darzi 2008; Department of Health 2008)</w:t>
      </w:r>
      <w:r w:rsidR="006F5F0F">
        <w:fldChar w:fldCharType="end"/>
      </w:r>
      <w:r w:rsidR="006F5F0F">
        <w:t>.</w:t>
      </w:r>
    </w:p>
    <w:p w14:paraId="7F69E5B9" w14:textId="77777777" w:rsidR="007D3FA1" w:rsidRPr="001D5A54" w:rsidRDefault="007D3FA1" w:rsidP="008660C7">
      <w:pPr>
        <w:pStyle w:val="Heading4"/>
        <w:spacing w:line="480" w:lineRule="auto"/>
      </w:pPr>
      <w:r w:rsidRPr="001D5A54">
        <w:lastRenderedPageBreak/>
        <w:t xml:space="preserve">Figure </w:t>
      </w:r>
      <w:r w:rsidR="00D73D75">
        <w:fldChar w:fldCharType="begin"/>
      </w:r>
      <w:r w:rsidR="00D73D75">
        <w:instrText xml:space="preserve"> SEQ Figure \* ARABIC </w:instrText>
      </w:r>
      <w:r w:rsidR="00D73D75">
        <w:fldChar w:fldCharType="separate"/>
      </w:r>
      <w:r w:rsidR="00F66E28">
        <w:rPr>
          <w:noProof/>
        </w:rPr>
        <w:t>1</w:t>
      </w:r>
      <w:r w:rsidR="00D73D75">
        <w:rPr>
          <w:noProof/>
        </w:rPr>
        <w:fldChar w:fldCharType="end"/>
      </w:r>
      <w:r w:rsidRPr="001D5A54">
        <w:t>: PRISMA flow diagram of study search selection process (Booth et al. 2016)</w:t>
      </w:r>
      <w:bookmarkStart w:id="0" w:name="_GoBack"/>
      <w:bookmarkEnd w:id="0"/>
    </w:p>
    <w:p w14:paraId="1C9ED86E" w14:textId="7DB3E793" w:rsidR="007D3FA1" w:rsidRDefault="00D73D75" w:rsidP="008660C7">
      <w:pPr>
        <w:spacing w:line="480" w:lineRule="auto"/>
      </w:pPr>
      <w:r>
        <w:object w:dxaOrig="9240" w:dyaOrig="12300" w14:anchorId="1CAD7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75pt;height:600pt" o:ole="">
            <v:imagedata r:id="rId9" o:title=""/>
          </v:shape>
          <o:OLEObject Type="Embed" ProgID="Visio.Drawing.15" ShapeID="_x0000_i1027" DrawAspect="Content" ObjectID="_1572252167" r:id="rId10"/>
        </w:object>
      </w:r>
    </w:p>
    <w:p w14:paraId="14E1AEEF" w14:textId="77777777" w:rsidR="007D3FA1" w:rsidRPr="006B731C" w:rsidRDefault="007D3FA1" w:rsidP="008660C7">
      <w:pPr>
        <w:spacing w:line="480" w:lineRule="auto"/>
      </w:pPr>
      <w:r>
        <w:br w:type="page"/>
      </w:r>
    </w:p>
    <w:p w14:paraId="3100B86E" w14:textId="77777777" w:rsidR="00A17C70" w:rsidRDefault="00A17C70" w:rsidP="008660C7">
      <w:pPr>
        <w:pStyle w:val="Heading2"/>
        <w:spacing w:line="480" w:lineRule="auto"/>
      </w:pPr>
      <w:r>
        <w:lastRenderedPageBreak/>
        <w:t>Results</w:t>
      </w:r>
    </w:p>
    <w:p w14:paraId="03B010E2" w14:textId="77777777" w:rsidR="00A17C70" w:rsidRDefault="00A17C70" w:rsidP="008660C7">
      <w:pPr>
        <w:pStyle w:val="Heading4"/>
        <w:spacing w:line="480" w:lineRule="auto"/>
      </w:pPr>
      <w:r>
        <w:t>Summary</w:t>
      </w:r>
    </w:p>
    <w:p w14:paraId="14845511" w14:textId="6B0987B3" w:rsidR="006F5F0F" w:rsidRDefault="00A17C70" w:rsidP="008660C7">
      <w:pPr>
        <w:spacing w:line="480" w:lineRule="auto"/>
      </w:pPr>
      <w:r>
        <w:t xml:space="preserve">A total of </w:t>
      </w:r>
      <w:r w:rsidR="006F5F0F">
        <w:t>eleven</w:t>
      </w:r>
      <w:r>
        <w:t xml:space="preserve"> studies met the inclusion criteria </w:t>
      </w:r>
      <w:r w:rsidR="00AD739D">
        <w:t>(Table 2</w:t>
      </w:r>
      <w:r w:rsidR="007D3FA1">
        <w:t>)</w:t>
      </w:r>
      <w:r>
        <w:t>. Only one of the studies was conducted in the UK (Stock et al 2014).</w:t>
      </w:r>
      <w:r w:rsidR="006F5F0F">
        <w:t xml:space="preserve"> </w:t>
      </w:r>
    </w:p>
    <w:p w14:paraId="33C03209" w14:textId="77777777" w:rsidR="00A17C70" w:rsidRDefault="00A17C70" w:rsidP="008660C7">
      <w:pPr>
        <w:pStyle w:val="Heading3"/>
        <w:spacing w:line="480" w:lineRule="auto"/>
        <w:sectPr w:rsidR="00A17C70" w:rsidSect="002E1BB0">
          <w:footerReference w:type="default" r:id="rId11"/>
          <w:pgSz w:w="11906" w:h="16838"/>
          <w:pgMar w:top="1440" w:right="1440" w:bottom="1440" w:left="1440" w:header="708" w:footer="708" w:gutter="0"/>
          <w:cols w:space="708"/>
          <w:docGrid w:linePitch="360"/>
        </w:sectPr>
      </w:pPr>
    </w:p>
    <w:p w14:paraId="6F4C5A55" w14:textId="2D223953" w:rsidR="00A17C70" w:rsidRPr="001D5A54" w:rsidRDefault="00A17C70" w:rsidP="008660C7">
      <w:pPr>
        <w:pStyle w:val="Caption"/>
        <w:keepNext/>
        <w:spacing w:line="480" w:lineRule="auto"/>
        <w:rPr>
          <w:sz w:val="22"/>
          <w:szCs w:val="22"/>
        </w:rPr>
      </w:pPr>
      <w:r w:rsidRPr="001D5A54">
        <w:rPr>
          <w:sz w:val="22"/>
          <w:szCs w:val="22"/>
        </w:rPr>
        <w:lastRenderedPageBreak/>
        <w:t xml:space="preserve">Table </w:t>
      </w:r>
      <w:r w:rsidR="00AD739D">
        <w:rPr>
          <w:sz w:val="22"/>
          <w:szCs w:val="22"/>
        </w:rPr>
        <w:t>2</w:t>
      </w:r>
      <w:r w:rsidRPr="001D5A54">
        <w:rPr>
          <w:sz w:val="22"/>
          <w:szCs w:val="22"/>
        </w:rPr>
        <w:t>: Included studies comparing OPIOL and inpatient management using prostaglandins</w:t>
      </w:r>
    </w:p>
    <w:tbl>
      <w:tblPr>
        <w:tblStyle w:val="TableGrid"/>
        <w:tblW w:w="0" w:type="auto"/>
        <w:tblLook w:val="04A0" w:firstRow="1" w:lastRow="0" w:firstColumn="1" w:lastColumn="0" w:noHBand="0" w:noVBand="1"/>
      </w:tblPr>
      <w:tblGrid>
        <w:gridCol w:w="3005"/>
        <w:gridCol w:w="3005"/>
        <w:gridCol w:w="7735"/>
      </w:tblGrid>
      <w:tr w:rsidR="007D3FA1" w14:paraId="01A9DFCD" w14:textId="77777777" w:rsidTr="00EF482C">
        <w:tc>
          <w:tcPr>
            <w:tcW w:w="3005" w:type="dxa"/>
          </w:tcPr>
          <w:p w14:paraId="5F3271A1" w14:textId="77777777" w:rsidR="007D3FA1" w:rsidRDefault="007D3FA1" w:rsidP="008660C7">
            <w:pPr>
              <w:spacing w:line="480" w:lineRule="auto"/>
              <w:jc w:val="both"/>
            </w:pPr>
            <w:r>
              <w:t>Author</w:t>
            </w:r>
          </w:p>
        </w:tc>
        <w:tc>
          <w:tcPr>
            <w:tcW w:w="3005" w:type="dxa"/>
          </w:tcPr>
          <w:p w14:paraId="2D3E05FB" w14:textId="77777777" w:rsidR="007D3FA1" w:rsidRDefault="007D3FA1" w:rsidP="008660C7">
            <w:pPr>
              <w:spacing w:line="480" w:lineRule="auto"/>
              <w:jc w:val="both"/>
            </w:pPr>
            <w:r>
              <w:t>Location</w:t>
            </w:r>
          </w:p>
        </w:tc>
        <w:tc>
          <w:tcPr>
            <w:tcW w:w="7735" w:type="dxa"/>
          </w:tcPr>
          <w:p w14:paraId="3F783584" w14:textId="77777777" w:rsidR="007D3FA1" w:rsidRDefault="007D3FA1" w:rsidP="008660C7">
            <w:pPr>
              <w:spacing w:line="480" w:lineRule="auto"/>
              <w:jc w:val="both"/>
            </w:pPr>
            <w:r>
              <w:t>Type of intervention</w:t>
            </w:r>
          </w:p>
        </w:tc>
      </w:tr>
      <w:tr w:rsidR="007D3FA1" w14:paraId="15C208A1" w14:textId="77777777" w:rsidTr="00EF482C">
        <w:tc>
          <w:tcPr>
            <w:tcW w:w="3005" w:type="dxa"/>
          </w:tcPr>
          <w:p w14:paraId="6CFB5C97" w14:textId="77777777" w:rsidR="007D3FA1" w:rsidRDefault="007D3FA1" w:rsidP="008660C7">
            <w:pPr>
              <w:spacing w:line="480" w:lineRule="auto"/>
              <w:jc w:val="both"/>
            </w:pPr>
            <w:r>
              <w:fldChar w:fldCharType="begin"/>
            </w:r>
            <w:r>
              <w:instrText xml:space="preserve"> ADDIN EN.CITE &lt;EndNote&gt;&lt;Cite AuthorYear="1"&gt;&lt;Author&gt;Adelson&lt;/Author&gt;&lt;Year&gt;2013&lt;/Year&gt;&lt;RecNum&gt;189&lt;/RecNum&gt;&lt;DisplayText&gt;Adelson et al. (2013)&lt;/DisplayText&gt;&lt;record&gt;&lt;rec-number&gt;189&lt;/rec-number&gt;&lt;foreign-keys&gt;&lt;key app="EN" db-id="wwxsx5fd70afd8e0et5vwwxns2zrtprepwae" timestamp="1467121451"&gt;189&lt;/key&gt;&lt;/foreign-keys&gt;&lt;ref-type name="Journal Article"&gt;17&lt;/ref-type&gt;&lt;contributors&gt;&lt;authors&gt;&lt;author&gt;Adelson, Pamela L.&lt;/author&gt;&lt;author&gt;Wedlock, Garry R.&lt;/author&gt;&lt;author&gt;Wilkinson, Chris S.&lt;/author&gt;&lt;author&gt;Howard, Kirsten&lt;/author&gt;&lt;author&gt;Bryce, Robert L.&lt;/author&gt;&lt;author&gt;Turnbull, Deborah A.&lt;/author&gt;&lt;/authors&gt;&lt;/contributors&gt;&lt;titles&gt;&lt;title&gt;A cost analysis of inpatient compared with outpatient prostaglandin E-2 cervical priming for induction of labour: results from the OPRA trial&lt;/title&gt;&lt;secondary-title&gt;Australian Health Review&lt;/secondary-title&gt;&lt;/titles&gt;&lt;periodical&gt;&lt;full-title&gt;Australian Health Review&lt;/full-title&gt;&lt;/periodical&gt;&lt;pages&gt;467-473&lt;/pages&gt;&lt;volume&gt;37&lt;/volume&gt;&lt;number&gt;4&lt;/number&gt;&lt;dates&gt;&lt;year&gt;2013&lt;/year&gt;&lt;pub-dates&gt;&lt;date&gt;2013&lt;/date&gt;&lt;/pub-dates&gt;&lt;/dates&gt;&lt;isbn&gt;0156-5788&lt;/isbn&gt;&lt;accession-num&gt;WOS:000324209400012&lt;/accession-num&gt;&lt;urls&gt;&lt;related-urls&gt;&lt;url&gt;&amp;lt;Go to ISI&amp;gt;://WOS:000324209400012&lt;/url&gt;&lt;url&gt;http://www.publish.csiro.au/?paper=AH13081&lt;/url&gt;&lt;/related-urls&gt;&lt;/urls&gt;&lt;electronic-resource-num&gt;10.1071/ah13081&lt;/electronic-resource-num&gt;&lt;/record&gt;&lt;/Cite&gt;&lt;/EndNote&gt;</w:instrText>
            </w:r>
            <w:r>
              <w:fldChar w:fldCharType="separate"/>
            </w:r>
            <w:r>
              <w:rPr>
                <w:noProof/>
              </w:rPr>
              <w:t>Adelson et al. (2013)</w:t>
            </w:r>
            <w:r>
              <w:fldChar w:fldCharType="end"/>
            </w:r>
          </w:p>
        </w:tc>
        <w:tc>
          <w:tcPr>
            <w:tcW w:w="3005" w:type="dxa"/>
          </w:tcPr>
          <w:p w14:paraId="021BF1A4" w14:textId="77777777" w:rsidR="007D3FA1" w:rsidRDefault="007D3FA1" w:rsidP="008660C7">
            <w:pPr>
              <w:spacing w:line="480" w:lineRule="auto"/>
              <w:jc w:val="both"/>
            </w:pPr>
            <w:r>
              <w:t>Adelaide, Australia</w:t>
            </w:r>
          </w:p>
        </w:tc>
        <w:tc>
          <w:tcPr>
            <w:tcW w:w="7735" w:type="dxa"/>
          </w:tcPr>
          <w:p w14:paraId="0511C512" w14:textId="376B468E" w:rsidR="007D3FA1" w:rsidRDefault="007D3FA1" w:rsidP="008660C7">
            <w:pPr>
              <w:spacing w:line="480" w:lineRule="auto"/>
            </w:pPr>
            <w:r>
              <w:t>Part of O</w:t>
            </w:r>
            <w:r w:rsidR="00AA4655">
              <w:t>utpatient Priming for Induction of Labour (O</w:t>
            </w:r>
            <w:r>
              <w:t>PRA</w:t>
            </w:r>
            <w:r w:rsidR="00AA4655">
              <w:t>)</w:t>
            </w:r>
            <w:r>
              <w:t xml:space="preserve"> randomised controlled trial study using vaginal </w:t>
            </w:r>
            <w:proofErr w:type="spellStart"/>
            <w:r>
              <w:t>dinoprostone</w:t>
            </w:r>
            <w:proofErr w:type="spellEnd"/>
            <w:r>
              <w:t xml:space="preserve"> gel. Cost analysis based on duration of stay, time avoided in hospital for outpatient group, professional care given and birth outcomes.</w:t>
            </w:r>
          </w:p>
        </w:tc>
      </w:tr>
      <w:tr w:rsidR="007D3FA1" w14:paraId="78194A33" w14:textId="77777777" w:rsidTr="00EF482C">
        <w:tc>
          <w:tcPr>
            <w:tcW w:w="3005" w:type="dxa"/>
          </w:tcPr>
          <w:p w14:paraId="4FD1BEBA" w14:textId="77777777" w:rsidR="007D3FA1" w:rsidRDefault="007D3FA1" w:rsidP="008660C7">
            <w:pPr>
              <w:spacing w:line="480" w:lineRule="auto"/>
              <w:jc w:val="both"/>
            </w:pPr>
            <w:r>
              <w:fldChar w:fldCharType="begin"/>
            </w:r>
            <w:r>
              <w:instrText xml:space="preserve"> ADDIN EN.CITE &lt;EndNote&gt;&lt;Cite AuthorYear="1"&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fldChar w:fldCharType="separate"/>
            </w:r>
            <w:r>
              <w:rPr>
                <w:noProof/>
              </w:rPr>
              <w:t>Awartani et al. (1999)</w:t>
            </w:r>
            <w:r>
              <w:fldChar w:fldCharType="end"/>
            </w:r>
          </w:p>
        </w:tc>
        <w:tc>
          <w:tcPr>
            <w:tcW w:w="3005" w:type="dxa"/>
          </w:tcPr>
          <w:p w14:paraId="3C8EC3A5" w14:textId="77777777" w:rsidR="007D3FA1" w:rsidRDefault="007D3FA1" w:rsidP="008660C7">
            <w:pPr>
              <w:spacing w:line="480" w:lineRule="auto"/>
              <w:jc w:val="both"/>
            </w:pPr>
            <w:r>
              <w:t>Saskatoon, Canada</w:t>
            </w:r>
          </w:p>
        </w:tc>
        <w:tc>
          <w:tcPr>
            <w:tcW w:w="7735" w:type="dxa"/>
          </w:tcPr>
          <w:p w14:paraId="4BF45979" w14:textId="77777777" w:rsidR="007D3FA1" w:rsidRDefault="007D3FA1" w:rsidP="008660C7">
            <w:pPr>
              <w:spacing w:line="480" w:lineRule="auto"/>
            </w:pPr>
            <w:r>
              <w:t xml:space="preserve">A prospective non-randomised study using vaginal </w:t>
            </w:r>
            <w:proofErr w:type="spellStart"/>
            <w:r>
              <w:t>dinoprostone</w:t>
            </w:r>
            <w:proofErr w:type="spellEnd"/>
            <w:r>
              <w:t xml:space="preserve"> gel. Compared birth outcomes, duration of hospital stay and maternal satisfaction.</w:t>
            </w:r>
          </w:p>
        </w:tc>
      </w:tr>
      <w:tr w:rsidR="007D3FA1" w14:paraId="1147046E" w14:textId="77777777" w:rsidTr="00EF482C">
        <w:tc>
          <w:tcPr>
            <w:tcW w:w="3005" w:type="dxa"/>
          </w:tcPr>
          <w:p w14:paraId="7D407F29" w14:textId="77777777" w:rsidR="007D3FA1" w:rsidRDefault="007D3FA1" w:rsidP="008660C7">
            <w:pPr>
              <w:spacing w:line="480" w:lineRule="auto"/>
              <w:jc w:val="both"/>
            </w:pPr>
            <w:r>
              <w:fldChar w:fldCharType="begin"/>
            </w:r>
            <w:r>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p>
        </w:tc>
        <w:tc>
          <w:tcPr>
            <w:tcW w:w="3005" w:type="dxa"/>
          </w:tcPr>
          <w:p w14:paraId="2E5B32D2" w14:textId="77777777" w:rsidR="007D3FA1" w:rsidRDefault="007D3FA1" w:rsidP="008660C7">
            <w:pPr>
              <w:spacing w:line="480" w:lineRule="auto"/>
              <w:jc w:val="both"/>
            </w:pPr>
            <w:r>
              <w:t>Saskatoon, Canada</w:t>
            </w:r>
          </w:p>
        </w:tc>
        <w:tc>
          <w:tcPr>
            <w:tcW w:w="7735" w:type="dxa"/>
          </w:tcPr>
          <w:p w14:paraId="7BB95D8E" w14:textId="77777777" w:rsidR="007D3FA1" w:rsidRDefault="007D3FA1" w:rsidP="008660C7">
            <w:pPr>
              <w:spacing w:line="480" w:lineRule="auto"/>
            </w:pPr>
            <w:r>
              <w:t xml:space="preserve">A randomised controlled trial using a vaginal controlled release </w:t>
            </w:r>
            <w:proofErr w:type="spellStart"/>
            <w:r>
              <w:t>dinoprostone</w:t>
            </w:r>
            <w:proofErr w:type="spellEnd"/>
            <w:r>
              <w:t xml:space="preserve"> </w:t>
            </w:r>
            <w:proofErr w:type="spellStart"/>
            <w:r>
              <w:t>pessary</w:t>
            </w:r>
            <w:proofErr w:type="spellEnd"/>
            <w:r>
              <w:t>. Compared birth outcomes, duration of hospital stay, time avoided in hospital for outpatient group and maternal satisfaction.</w:t>
            </w:r>
          </w:p>
        </w:tc>
      </w:tr>
      <w:tr w:rsidR="007D3FA1" w14:paraId="024DD9E1" w14:textId="77777777" w:rsidTr="00EF482C">
        <w:tc>
          <w:tcPr>
            <w:tcW w:w="3005" w:type="dxa"/>
          </w:tcPr>
          <w:p w14:paraId="6C819C8A" w14:textId="61128865" w:rsidR="007D3FA1" w:rsidRDefault="007D3FA1" w:rsidP="00FE6B73">
            <w:pPr>
              <w:spacing w:line="480" w:lineRule="auto"/>
              <w:jc w:val="both"/>
            </w:pPr>
            <w:r>
              <w:fldChar w:fldCharType="begin"/>
            </w:r>
            <w:r w:rsidR="00FE6B73">
              <w:instrText xml:space="preserve"> ADDIN EN.CITE &lt;EndNote&gt;&lt;Cite AuthorYear="1"&gt;&lt;Author&gt;Cundiff&lt;/Author&gt;&lt;RecNum&gt;1117&lt;/RecNum&gt;&lt;DisplayText&gt;Cundiff et al. (2017)&lt;/DisplayText&gt;&lt;record&gt;&lt;rec-number&gt;1117&lt;/rec-number&gt;&lt;foreign-keys&gt;&lt;key app="EN" db-id="wwxsx5fd70afd8e0et5vwwxns2zrtprepwae" timestamp="1491485966"&gt;1117&lt;/key&gt;&lt;/foreign-keys&gt;&lt;ref-type name="Journal Article"&gt;17&lt;/ref-type&gt;&lt;contributors&gt;&lt;authors&gt;&lt;author&gt;Cundiff, Geoffrey W.&lt;/author&gt;&lt;author&gt;Simpson, Mary Lynn&lt;/author&gt;&lt;author&gt;Koenig, Nicole&lt;/author&gt;&lt;author&gt;Lee, Terry&lt;/author&gt;&lt;/authors&gt;&lt;/contributors&gt;&lt;titles&gt;&lt;title&gt;Observational Study of Neonatal Safety for Outpatient Labour Induction Priming with Dinoprostone Vaginal Insert&lt;/title&gt;&lt;secondary-title&gt;Journal of Obstetrics and Gynaecology Canada&lt;/secondary-title&gt;&lt;/titles&gt;&lt;periodical&gt;&lt;full-title&gt;Journal of Obstetrics and Gynaecology Canada&lt;/full-title&gt;&lt;/periodical&gt;&lt;dates&gt;&lt;year&gt;2017&lt;/year&gt;&lt;/dates&gt;&lt;publisher&gt;Elsevier&lt;/publisher&gt;&lt;isbn&gt;1701-2163&lt;/isbn&gt;&lt;urls&gt;&lt;related-urls&gt;&lt;url&gt;http://dx.doi.org/10.1016/j.jogc.2017.01.003&lt;/url&gt;&lt;url&gt;http://www.sciencedirect.com/science/article/pii/S1701216316398061&lt;/url&gt;&lt;/related-urls&gt;&lt;/urls&gt;&lt;electronic-resource-num&gt;10.1016/j.jogc.2017.01.003&lt;/electronic-resource-num&gt;&lt;access-date&gt;2017/04/06&lt;/access-date&gt;&lt;/record&gt;&lt;/Cite&gt;&lt;/EndNote&gt;</w:instrText>
            </w:r>
            <w:r>
              <w:fldChar w:fldCharType="separate"/>
            </w:r>
            <w:r w:rsidR="00FE6B73">
              <w:rPr>
                <w:noProof/>
              </w:rPr>
              <w:t>Cundiff et al. (2017)</w:t>
            </w:r>
            <w:r>
              <w:fldChar w:fldCharType="end"/>
            </w:r>
          </w:p>
        </w:tc>
        <w:tc>
          <w:tcPr>
            <w:tcW w:w="3005" w:type="dxa"/>
          </w:tcPr>
          <w:p w14:paraId="435F5D42" w14:textId="77777777" w:rsidR="007D3FA1" w:rsidRDefault="007D3FA1" w:rsidP="008660C7">
            <w:pPr>
              <w:spacing w:line="480" w:lineRule="auto"/>
              <w:jc w:val="both"/>
            </w:pPr>
            <w:r>
              <w:t>Vancouver, Canada</w:t>
            </w:r>
          </w:p>
        </w:tc>
        <w:tc>
          <w:tcPr>
            <w:tcW w:w="7735" w:type="dxa"/>
          </w:tcPr>
          <w:p w14:paraId="3C898205" w14:textId="77777777" w:rsidR="007D3FA1" w:rsidRDefault="007D3FA1" w:rsidP="008660C7">
            <w:pPr>
              <w:spacing w:line="480" w:lineRule="auto"/>
            </w:pPr>
            <w:r>
              <w:t xml:space="preserve">A retrospective cohort analysis using vaginal controlled release </w:t>
            </w:r>
            <w:proofErr w:type="spellStart"/>
            <w:r>
              <w:t>dinoprostone</w:t>
            </w:r>
            <w:proofErr w:type="spellEnd"/>
            <w:r>
              <w:t xml:space="preserve"> </w:t>
            </w:r>
            <w:proofErr w:type="spellStart"/>
            <w:r>
              <w:t>pessary</w:t>
            </w:r>
            <w:proofErr w:type="spellEnd"/>
            <w:r>
              <w:t>. Compared birth outcomes.</w:t>
            </w:r>
          </w:p>
        </w:tc>
      </w:tr>
      <w:tr w:rsidR="007D3FA1" w14:paraId="04A1DEA7" w14:textId="77777777" w:rsidTr="00EF482C">
        <w:tc>
          <w:tcPr>
            <w:tcW w:w="3005" w:type="dxa"/>
          </w:tcPr>
          <w:p w14:paraId="7FAC3AF7" w14:textId="77777777" w:rsidR="007D3FA1" w:rsidRDefault="007D3FA1" w:rsidP="008660C7">
            <w:pPr>
              <w:spacing w:line="480" w:lineRule="auto"/>
              <w:jc w:val="both"/>
            </w:pPr>
            <w:r>
              <w:fldChar w:fldCharType="begin"/>
            </w:r>
            <w:r>
              <w:instrText xml:space="preserve"> ADDIN EN.CITE &lt;EndNote&gt;&lt;Cite AuthorYear="1"&gt;&lt;Author&gt;Farmer&lt;/Author&gt;&lt;Year&gt;1996&lt;/Year&gt;&lt;RecNum&gt;884&lt;/RecNum&gt;&lt;DisplayText&gt;Farmer et al. (1996)&lt;/DisplayText&gt;&lt;record&gt;&lt;rec-number&gt;884&lt;/rec-number&gt;&lt;foreign-keys&gt;&lt;key app="EN" db-id="wwxsx5fd70afd8e0et5vwwxns2zrtprepwae" timestamp="1474451585"&gt;884&lt;/key&gt;&lt;/foreign-keys&gt;&lt;ref-type name="Journal Article"&gt;17&lt;/ref-type&gt;&lt;contributors&gt;&lt;authors&gt;&lt;author&gt;Farmer, K. C.&lt;/author&gt;&lt;author&gt;Schwartz Iii, W. J.&lt;/author&gt;&lt;author&gt;Rayburn, W. F.&lt;/author&gt;&lt;author&gt;Turnbull, G.&lt;/author&gt;&lt;/authors&gt;&lt;/contributors&gt;&lt;titles&gt;&lt;title&gt;A cost-minimization analysis of intracervical prostaglandin E2 for cervical ripening in an outpatient versus inpatient setting&lt;/title&gt;&lt;secondary-title&gt;Clinical Therapeutics&lt;/secondary-title&gt;&lt;/titles&gt;&lt;periodical&gt;&lt;full-title&gt;Clinical Therapeutics&lt;/full-title&gt;&lt;/periodical&gt;&lt;pages&gt;747-756&lt;/pages&gt;&lt;volume&gt;18&lt;/volume&gt;&lt;number&gt;4&lt;/number&gt;&lt;dates&gt;&lt;year&gt;1996&lt;/year&gt;&lt;/dates&gt;&lt;work-type&gt;Article&lt;/work-type&gt;&lt;urls&gt;&lt;related-urls&gt;&lt;url&gt;https://www.scopus.com/inward/record.uri?eid=2-s2.0-0029746648&amp;amp;partnerID=40&amp;amp;md5=ed20bae4533c5ea2b2ae250de7dd4e6e&lt;/url&gt;&lt;url&gt;http://www.clinicaltherapeutics.com/article/S0149-2918(96)80224-4/abstract&lt;/url&gt;&lt;/related-urls&gt;&lt;/urls&gt;&lt;electronic-resource-num&gt;10.1016/S0149-2918(96)80224-4&lt;/electronic-resource-num&gt;&lt;remote-database-name&gt;Scopus&lt;/remote-database-name&gt;&lt;/record&gt;&lt;/Cite&gt;&lt;/EndNote&gt;</w:instrText>
            </w:r>
            <w:r>
              <w:fldChar w:fldCharType="separate"/>
            </w:r>
            <w:r>
              <w:rPr>
                <w:noProof/>
              </w:rPr>
              <w:t>Farmer et al. (1996)</w:t>
            </w:r>
            <w:r>
              <w:fldChar w:fldCharType="end"/>
            </w:r>
          </w:p>
        </w:tc>
        <w:tc>
          <w:tcPr>
            <w:tcW w:w="3005" w:type="dxa"/>
          </w:tcPr>
          <w:p w14:paraId="0D5F18B6" w14:textId="77777777" w:rsidR="007D3FA1" w:rsidRDefault="007D3FA1" w:rsidP="008660C7">
            <w:pPr>
              <w:spacing w:line="480" w:lineRule="auto"/>
              <w:jc w:val="both"/>
            </w:pPr>
            <w:r>
              <w:t>Oklahoma, USA</w:t>
            </w:r>
          </w:p>
        </w:tc>
        <w:tc>
          <w:tcPr>
            <w:tcW w:w="7735" w:type="dxa"/>
          </w:tcPr>
          <w:p w14:paraId="1443B5CB" w14:textId="77777777" w:rsidR="007D3FA1" w:rsidRDefault="007D3FA1" w:rsidP="008660C7">
            <w:pPr>
              <w:spacing w:line="480" w:lineRule="auto"/>
            </w:pPr>
            <w:r>
              <w:t xml:space="preserve">A prospective cohort analysis, compared with a historic inpatient cohort using </w:t>
            </w:r>
            <w:proofErr w:type="spellStart"/>
            <w:r>
              <w:t>intracervical</w:t>
            </w:r>
            <w:proofErr w:type="spellEnd"/>
            <w:r>
              <w:t xml:space="preserve"> </w:t>
            </w:r>
            <w:proofErr w:type="spellStart"/>
            <w:r>
              <w:t>dinoprostone</w:t>
            </w:r>
            <w:proofErr w:type="spellEnd"/>
            <w:r>
              <w:t xml:space="preserve"> gel. Compared birth outcomes, duration of stay, maternal satisfaction and cost.</w:t>
            </w:r>
          </w:p>
        </w:tc>
      </w:tr>
      <w:tr w:rsidR="007D3FA1" w14:paraId="7A21A17B" w14:textId="77777777" w:rsidTr="00EF482C">
        <w:tc>
          <w:tcPr>
            <w:tcW w:w="3005" w:type="dxa"/>
          </w:tcPr>
          <w:p w14:paraId="50E75F18" w14:textId="77777777" w:rsidR="007D3FA1" w:rsidRDefault="007D3FA1" w:rsidP="008660C7">
            <w:pPr>
              <w:spacing w:line="480" w:lineRule="auto"/>
              <w:jc w:val="both"/>
            </w:pPr>
            <w:r>
              <w:lastRenderedPageBreak/>
              <w:fldChar w:fldCharType="begin"/>
            </w:r>
            <w:r>
              <w:instrText xml:space="preserve"> ADDIN EN.CITE &lt;EndNote&gt;&lt;Cite AuthorYear="1"&gt;&lt;Author&gt;Howard&lt;/Author&gt;&lt;Year&gt;2014&lt;/Year&gt;&lt;RecNum&gt;183&lt;/RecNum&gt;&lt;DisplayText&gt;Howard et al. (2014)&lt;/DisplayText&gt;&lt;record&gt;&lt;rec-number&gt;183&lt;/rec-number&gt;&lt;foreign-keys&gt;&lt;key app="EN" db-id="wwxsx5fd70afd8e0et5vwwxns2zrtprepwae" timestamp="1467121451"&gt;183&lt;/key&gt;&lt;/foreign-keys&gt;&lt;ref-type name="Journal Article"&gt;17&lt;/ref-type&gt;&lt;contributors&gt;&lt;authors&gt;&lt;author&gt;Howard, Kirsten&lt;/author&gt;&lt;author&gt;Gerard, Karen&lt;/author&gt;&lt;author&gt;Adelson, Pamela&lt;/author&gt;&lt;author&gt;Bryce, Robert&lt;/author&gt;&lt;author&gt;Wilkinson, Chris&lt;/author&gt;&lt;author&gt;Turnbull, Deborah&lt;/author&gt;&lt;/authors&gt;&lt;/contributors&gt;&lt;titles&gt;&lt;title&gt;Women&amp;apos;s preferences for inpatient and outpatient priming for labour induction: a discrete choice experiment&lt;/title&gt;&lt;secondary-title&gt;BMC Health Services Research&lt;/secondary-title&gt;&lt;/titles&gt;&lt;periodical&gt;&lt;full-title&gt;BMC Health Services Research&lt;/full-title&gt;&lt;/periodical&gt;&lt;volume&gt;14&lt;/volume&gt;&lt;number&gt;330&lt;/number&gt;&lt;dates&gt;&lt;year&gt;2014&lt;/year&gt;&lt;pub-dates&gt;&lt;date&gt;Jul 30&lt;/date&gt;&lt;/pub-dates&gt;&lt;/dates&gt;&lt;isbn&gt;1472-6963&lt;/isbn&gt;&lt;accession-num&gt;WOS:000340065500001&lt;/accession-num&gt;&lt;urls&gt;&lt;related-urls&gt;&lt;url&gt;&amp;lt;Go to ISI&amp;gt;://WOS:000340065500001&lt;/url&gt;&lt;/related-urls&gt;&lt;/urls&gt;&lt;electronic-resource-num&gt;10.1186/1472-6963-14-330&lt;/electronic-resource-num&gt;&lt;/record&gt;&lt;/Cite&gt;&lt;/EndNote&gt;</w:instrText>
            </w:r>
            <w:r>
              <w:fldChar w:fldCharType="separate"/>
            </w:r>
            <w:r>
              <w:rPr>
                <w:noProof/>
              </w:rPr>
              <w:t>Howard et al. (2014)</w:t>
            </w:r>
            <w:r>
              <w:fldChar w:fldCharType="end"/>
            </w:r>
          </w:p>
        </w:tc>
        <w:tc>
          <w:tcPr>
            <w:tcW w:w="3005" w:type="dxa"/>
          </w:tcPr>
          <w:p w14:paraId="5737FEEC" w14:textId="77777777" w:rsidR="007D3FA1" w:rsidRDefault="007D3FA1" w:rsidP="008660C7">
            <w:pPr>
              <w:spacing w:line="480" w:lineRule="auto"/>
              <w:jc w:val="both"/>
            </w:pPr>
            <w:r>
              <w:t>Adelaide, Australia</w:t>
            </w:r>
          </w:p>
        </w:tc>
        <w:tc>
          <w:tcPr>
            <w:tcW w:w="7735" w:type="dxa"/>
          </w:tcPr>
          <w:p w14:paraId="1A3B9075" w14:textId="77777777" w:rsidR="007D3FA1" w:rsidRDefault="007D3FA1" w:rsidP="008660C7">
            <w:pPr>
              <w:spacing w:line="480" w:lineRule="auto"/>
            </w:pPr>
            <w:r>
              <w:t xml:space="preserve">Part of OPRA randomised controlled trial using vaginal </w:t>
            </w:r>
            <w:proofErr w:type="spellStart"/>
            <w:r>
              <w:t>dinoprostone</w:t>
            </w:r>
            <w:proofErr w:type="spellEnd"/>
            <w:r>
              <w:t xml:space="preserve"> gel. OPRA participants and other pregnant volunteers approached to take part. A discrete choice experiment to determine preferences around setting for IOL. </w:t>
            </w:r>
          </w:p>
        </w:tc>
      </w:tr>
      <w:tr w:rsidR="007D3FA1" w14:paraId="3684505B" w14:textId="77777777" w:rsidTr="00EF482C">
        <w:tc>
          <w:tcPr>
            <w:tcW w:w="3005" w:type="dxa"/>
          </w:tcPr>
          <w:p w14:paraId="773CE8BC" w14:textId="77777777" w:rsidR="007D3FA1" w:rsidRDefault="007D3FA1" w:rsidP="008660C7">
            <w:pPr>
              <w:spacing w:line="480" w:lineRule="auto"/>
              <w:jc w:val="both"/>
            </w:pPr>
            <w:r>
              <w:fldChar w:fldCharType="begin"/>
            </w:r>
            <w:r>
              <w:instrText xml:space="preserve"> ADDIN EN.CITE &lt;EndNote&gt;&lt;Cite AuthorYear="1"&gt;&lt;Author&gt;Oster&lt;/Author&gt;&lt;Year&gt;2011&lt;/Year&gt;&lt;RecNum&gt;83&lt;/RecNum&gt;&lt;DisplayText&gt;Oster et al. (2011)&lt;/DisplayText&gt;&lt;record&gt;&lt;rec-number&gt;83&lt;/rec-number&gt;&lt;foreign-keys&gt;&lt;key app="EN" db-id="wwxsx5fd70afd8e0et5vwwxns2zrtprepwae" timestamp="1458063517"&gt;83&lt;/key&gt;&lt;/foreign-keys&gt;&lt;ref-type name="Journal Article"&gt;17&lt;/ref-type&gt;&lt;contributors&gt;&lt;authors&gt;&lt;author&gt;Oster, Candice&lt;/author&gt;&lt;author&gt;Adelson, Pamela L.&lt;/author&gt;&lt;author&gt;Wilkinson, Chris&lt;/author&gt;&lt;author&gt;Turnbull, Deborah&lt;/author&gt;&lt;/authors&gt;&lt;/contributors&gt;&lt;titles&gt;&lt;title&gt;Inpatient versus outpatient cervical priming for induction of labour: Therapeutic landscapes and women&amp;apos;s preferences&lt;/title&gt;&lt;secondary-title&gt;Health and Place&lt;/secondary-title&gt;&lt;/titles&gt;&lt;periodical&gt;&lt;full-title&gt;Health and Place&lt;/full-title&gt;&lt;/periodical&gt;&lt;pages&gt;379-385&lt;/pages&gt;&lt;volume&gt;17&lt;/volume&gt;&lt;dates&gt;&lt;year&gt;2011&lt;/year&gt;&lt;pub-dates&gt;&lt;date&gt;1/1/January 2011&lt;/date&gt;&lt;/pub-dates&gt;&lt;/dates&gt;&lt;publisher&gt;Elsevier Ltd&lt;/publisher&gt;&lt;isbn&gt;1353-8292&lt;/isbn&gt;&lt;accession-num&gt;S1353829210001796&lt;/accession-num&gt;&lt;work-type&gt;Article&lt;/work-type&gt;&lt;urls&gt;&lt;related-urls&gt;&lt;url&gt;http://search.ebscohost.com/login.aspx?direct=true&amp;amp;db=edselp&amp;amp;AN=S1353829210001796&amp;amp;site=eds-live&lt;/url&gt;&lt;url&gt;http://ac.els-cdn.com/S1353829210001796/1-s2.0-S1353829210001796-main.pdf?_tid=cc3b2518-ead4-11e5-9f63-00000aab0f6b&amp;amp;acdnat=1458063718_69bd1f54e010d826202ce3ae09027b36&lt;/url&gt;&lt;/related-urls&gt;&lt;/urls&gt;&lt;electronic-resource-num&gt;10.1016/j.healthplace.2010.12.001&lt;/electronic-resource-num&gt;&lt;remote-database-name&gt;edselp&lt;/remote-database-name&gt;&lt;remote-database-provider&gt;EBSCOhost&lt;/remote-database-provider&gt;&lt;/record&gt;&lt;/Cite&gt;&lt;/EndNote&gt;</w:instrText>
            </w:r>
            <w:r>
              <w:fldChar w:fldCharType="separate"/>
            </w:r>
            <w:r>
              <w:rPr>
                <w:noProof/>
              </w:rPr>
              <w:t>Oster et al. (2011)</w:t>
            </w:r>
            <w:r>
              <w:fldChar w:fldCharType="end"/>
            </w:r>
          </w:p>
        </w:tc>
        <w:tc>
          <w:tcPr>
            <w:tcW w:w="3005" w:type="dxa"/>
          </w:tcPr>
          <w:p w14:paraId="76B97AA4" w14:textId="77777777" w:rsidR="007D3FA1" w:rsidRDefault="007D3FA1" w:rsidP="008660C7">
            <w:pPr>
              <w:spacing w:line="480" w:lineRule="auto"/>
              <w:jc w:val="both"/>
            </w:pPr>
            <w:r>
              <w:t>Adelaide, Australia</w:t>
            </w:r>
          </w:p>
        </w:tc>
        <w:tc>
          <w:tcPr>
            <w:tcW w:w="7735" w:type="dxa"/>
          </w:tcPr>
          <w:p w14:paraId="44A2D9A4" w14:textId="77777777" w:rsidR="007D3FA1" w:rsidRDefault="007D3FA1" w:rsidP="008660C7">
            <w:pPr>
              <w:spacing w:line="480" w:lineRule="auto"/>
            </w:pPr>
            <w:r>
              <w:t xml:space="preserve">Part of OPRA randomised controlled trial using vaginal </w:t>
            </w:r>
            <w:proofErr w:type="spellStart"/>
            <w:r>
              <w:t>dinoprostone</w:t>
            </w:r>
            <w:proofErr w:type="spellEnd"/>
            <w:r>
              <w:t xml:space="preserve"> gel. Semi-structured interviews with 16 participants and thematic analysis to explore women’s preferences and experiences of outpatient and inpatient management.</w:t>
            </w:r>
          </w:p>
        </w:tc>
      </w:tr>
      <w:tr w:rsidR="007D3FA1" w14:paraId="34C40FB0" w14:textId="77777777" w:rsidTr="00EF482C">
        <w:tc>
          <w:tcPr>
            <w:tcW w:w="3005" w:type="dxa"/>
          </w:tcPr>
          <w:p w14:paraId="0D0B7C7E" w14:textId="77777777" w:rsidR="007D3FA1" w:rsidRDefault="007D3FA1" w:rsidP="008660C7">
            <w:pPr>
              <w:spacing w:line="480" w:lineRule="auto"/>
              <w:jc w:val="both"/>
            </w:pPr>
            <w:r>
              <w:fldChar w:fldCharType="begin"/>
            </w:r>
            <w:r>
              <w:instrText xml:space="preserve"> ADDIN EN.CITE &lt;EndNote&gt;&lt;Cite AuthorYear="1"&gt;&lt;Author&gt;Salvador&lt;/Author&gt;&lt;Year&gt;2009&lt;/Year&gt;&lt;RecNum&gt;432&lt;/RecNum&gt;&lt;DisplayText&gt;Salvador et al. (2009)&lt;/DisplayText&gt;&lt;record&gt;&lt;rec-number&gt;432&lt;/rec-number&gt;&lt;foreign-keys&gt;&lt;key app="EN" db-id="wwxsx5fd70afd8e0et5vwwxns2zrtprepwae" timestamp="1474446866"&gt;432&lt;/key&gt;&lt;/foreign-keys&gt;&lt;ref-type name="Journal Article"&gt;17&lt;/ref-type&gt;&lt;contributors&gt;&lt;authors&gt;&lt;author&gt;Salvador, S. C.&lt;/author&gt;&lt;author&gt;Lynn Simpson, M.&lt;/author&gt;&lt;author&gt;Cundiff, G. W.&lt;/author&gt;&lt;/authors&gt;&lt;/contributors&gt;&lt;titles&gt;&lt;title&gt;Dinoprostone Vaginal Insert for Labour Induction: A Comparison of Outpatient and Inpatient Settings&lt;/title&gt;&lt;secondary-title&gt;Journal of Obstetrics and Gynaecology Canada&lt;/secondary-title&gt;&lt;/titles&gt;&lt;periodical&gt;&lt;full-title&gt;Journal of Obstetrics and Gynaecology Canada&lt;/full-title&gt;&lt;/periodical&gt;&lt;pages&gt;1028-1034&lt;/pages&gt;&lt;volume&gt;31&lt;/volume&gt;&lt;number&gt;11&lt;/number&gt;&lt;dates&gt;&lt;year&gt;2009&lt;/year&gt;&lt;/dates&gt;&lt;urls&gt;&lt;related-urls&gt;&lt;url&gt;http://ovidsp.ovid.com/ovidweb.cgi?T=JS&amp;amp;CSC=Y&amp;amp;NEWS=N&amp;amp;PAGE=fulltext&amp;amp;D=emed18&amp;amp;AN=610574520&lt;/url&gt;&lt;/related-urls&gt;&lt;/urls&gt;&lt;remote-database-name&gt;Embase&lt;/remote-database-name&gt;&lt;remote-database-provider&gt;Ovid Technologies&lt;/remote-database-provider&gt;&lt;/record&gt;&lt;/Cite&gt;&lt;/EndNote&gt;</w:instrText>
            </w:r>
            <w:r>
              <w:fldChar w:fldCharType="separate"/>
            </w:r>
            <w:r>
              <w:rPr>
                <w:noProof/>
              </w:rPr>
              <w:t>Salvador et al. (2009)</w:t>
            </w:r>
            <w:r>
              <w:fldChar w:fldCharType="end"/>
            </w:r>
          </w:p>
        </w:tc>
        <w:tc>
          <w:tcPr>
            <w:tcW w:w="3005" w:type="dxa"/>
          </w:tcPr>
          <w:p w14:paraId="0CB3A18D" w14:textId="77777777" w:rsidR="007D3FA1" w:rsidRDefault="007D3FA1" w:rsidP="008660C7">
            <w:pPr>
              <w:spacing w:line="480" w:lineRule="auto"/>
              <w:jc w:val="both"/>
            </w:pPr>
            <w:r>
              <w:t>Vancouver, Canada</w:t>
            </w:r>
          </w:p>
        </w:tc>
        <w:tc>
          <w:tcPr>
            <w:tcW w:w="7735" w:type="dxa"/>
          </w:tcPr>
          <w:p w14:paraId="62496567" w14:textId="77777777" w:rsidR="007D3FA1" w:rsidRDefault="007D3FA1" w:rsidP="008660C7">
            <w:pPr>
              <w:spacing w:line="480" w:lineRule="auto"/>
            </w:pPr>
            <w:r>
              <w:t xml:space="preserve">A retrospective cohort study using a vaginal controlled-release </w:t>
            </w:r>
            <w:proofErr w:type="spellStart"/>
            <w:r>
              <w:t>dinoprostone</w:t>
            </w:r>
            <w:proofErr w:type="spellEnd"/>
            <w:r>
              <w:t xml:space="preserve"> </w:t>
            </w:r>
            <w:proofErr w:type="spellStart"/>
            <w:r>
              <w:t>pessary</w:t>
            </w:r>
            <w:proofErr w:type="spellEnd"/>
            <w:r>
              <w:t>. Compared birth outcomes.</w:t>
            </w:r>
          </w:p>
        </w:tc>
      </w:tr>
      <w:tr w:rsidR="007D3FA1" w14:paraId="0EF4C81E" w14:textId="77777777" w:rsidTr="00EF482C">
        <w:tc>
          <w:tcPr>
            <w:tcW w:w="3005" w:type="dxa"/>
          </w:tcPr>
          <w:p w14:paraId="609AA2A9" w14:textId="77777777" w:rsidR="007D3FA1" w:rsidRDefault="007D3FA1" w:rsidP="00857981">
            <w:pPr>
              <w:spacing w:line="480" w:lineRule="auto"/>
              <w:jc w:val="both"/>
            </w:pPr>
            <w:r>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 </w:instrText>
            </w:r>
            <w:r w:rsidR="00857981">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DATA </w:instrText>
            </w:r>
            <w:r w:rsidR="00857981">
              <w:fldChar w:fldCharType="end"/>
            </w:r>
            <w:r>
              <w:fldChar w:fldCharType="separate"/>
            </w:r>
            <w:r w:rsidR="00857981">
              <w:rPr>
                <w:noProof/>
              </w:rPr>
              <w:t>Stock et al. (2014)</w:t>
            </w:r>
            <w:r>
              <w:fldChar w:fldCharType="end"/>
            </w:r>
          </w:p>
        </w:tc>
        <w:tc>
          <w:tcPr>
            <w:tcW w:w="3005" w:type="dxa"/>
          </w:tcPr>
          <w:p w14:paraId="275F116D" w14:textId="77777777" w:rsidR="007D3FA1" w:rsidRDefault="007D3FA1" w:rsidP="008660C7">
            <w:pPr>
              <w:spacing w:line="480" w:lineRule="auto"/>
              <w:jc w:val="both"/>
            </w:pPr>
            <w:r>
              <w:t>Edinburgh, United Kingdom</w:t>
            </w:r>
          </w:p>
        </w:tc>
        <w:tc>
          <w:tcPr>
            <w:tcW w:w="7735" w:type="dxa"/>
          </w:tcPr>
          <w:p w14:paraId="052C48E2" w14:textId="77777777" w:rsidR="007D3FA1" w:rsidRDefault="007D3FA1" w:rsidP="008660C7">
            <w:pPr>
              <w:spacing w:line="480" w:lineRule="auto"/>
            </w:pPr>
            <w:r>
              <w:t xml:space="preserve">A retrospective cohort study using vaginal </w:t>
            </w:r>
            <w:proofErr w:type="spellStart"/>
            <w:r>
              <w:t>dinoprostone</w:t>
            </w:r>
            <w:proofErr w:type="spellEnd"/>
            <w:r>
              <w:t xml:space="preserve"> gel. Compared birth outcomes, time to birth interval and time avoided in hospital for outpatient group. </w:t>
            </w:r>
          </w:p>
        </w:tc>
      </w:tr>
      <w:tr w:rsidR="007D3FA1" w14:paraId="2F2D921D" w14:textId="77777777" w:rsidTr="00EF482C">
        <w:tc>
          <w:tcPr>
            <w:tcW w:w="3005" w:type="dxa"/>
          </w:tcPr>
          <w:p w14:paraId="5FADDB59" w14:textId="77777777" w:rsidR="007D3FA1" w:rsidRDefault="007D3FA1" w:rsidP="008660C7">
            <w:pPr>
              <w:spacing w:line="480" w:lineRule="auto"/>
              <w:jc w:val="both"/>
            </w:pPr>
            <w:r>
              <w:fldChar w:fldCharType="begin"/>
            </w:r>
            <w:r w:rsidR="00685624">
              <w:instrText xml:space="preserve"> ADDIN EN.CITE &lt;EndNote&gt;&lt;Cite AuthorYear="1"&gt;&lt;Author&gt;Turnbull&lt;/Author&gt;&lt;Year&gt;2013&lt;/Year&gt;&lt;RecNum&gt;192&lt;/RecNum&gt;&lt;DisplayText&gt;Turnbull et al. (2013)&lt;/DisplayText&gt;&lt;record&gt;&lt;rec-number&gt;192&lt;/rec-number&gt;&lt;foreign-keys&gt;&lt;key app="EN" db-id="wwxsx5fd70afd8e0et5vwwxns2zrtprepwae" timestamp="1467122537"&gt;192&lt;/key&gt;&lt;/foreign-keys&gt;&lt;ref-type name="Journal Article"&gt;17&lt;/ref-type&gt;&lt;contributors&gt;&lt;authors&gt;&lt;author&gt;Turnbull, Deborah&lt;/author&gt;&lt;author&gt;Adelson, Pamela&lt;/author&gt;&lt;author&gt;Oster, Candice&lt;/author&gt;&lt;author&gt;Bryce, Robert&lt;/author&gt;&lt;author&gt;Fereday, Jennifer&lt;/author&gt;&lt;author&gt;Wilkinson, Chris&lt;/author&gt;&lt;/authors&gt;&lt;/contributors&gt;&lt;titles&gt;&lt;title&gt;Psychosocial Outcomes of a Randomized Controlled Trial of Outpatient Cervical Priming for Induction of Labor&lt;/title&gt;&lt;secondary-title&gt;Birth-Issues in Perinatal Care&lt;/secondary-title&gt;&lt;/titles&gt;&lt;periodical&gt;&lt;full-title&gt;Birth-Issues in Perinatal Care&lt;/full-title&gt;&lt;/periodical&gt;&lt;pages&gt;75-80&lt;/pages&gt;&lt;volume&gt;40&lt;/volume&gt;&lt;number&gt;2&lt;/number&gt;&lt;dates&gt;&lt;year&gt;2013&lt;/year&gt;&lt;pub-dates&gt;&lt;date&gt;Jun&lt;/date&gt;&lt;/pub-dates&gt;&lt;/dates&gt;&lt;isbn&gt;0730-7659&lt;/isbn&gt;&lt;accession-num&gt;WOS:000320384100001&lt;/accession-num&gt;&lt;urls&gt;&lt;related-urls&gt;&lt;url&gt;&amp;lt;Go to ISI&amp;gt;://WOS:000320384100001&lt;/url&gt;&lt;/related-urls&gt;&lt;/urls&gt;&lt;electronic-resource-num&gt;10.1111/birt.12035&lt;/electronic-resource-num&gt;&lt;/record&gt;&lt;/Cite&gt;&lt;/EndNote&gt;</w:instrText>
            </w:r>
            <w:r>
              <w:fldChar w:fldCharType="separate"/>
            </w:r>
            <w:r w:rsidR="00685624">
              <w:rPr>
                <w:noProof/>
              </w:rPr>
              <w:t>Turnbull et al. (2013)</w:t>
            </w:r>
            <w:r>
              <w:fldChar w:fldCharType="end"/>
            </w:r>
          </w:p>
        </w:tc>
        <w:tc>
          <w:tcPr>
            <w:tcW w:w="3005" w:type="dxa"/>
          </w:tcPr>
          <w:p w14:paraId="2BC4C4DE" w14:textId="77777777" w:rsidR="007D3FA1" w:rsidRDefault="007D3FA1" w:rsidP="008660C7">
            <w:pPr>
              <w:spacing w:line="480" w:lineRule="auto"/>
              <w:jc w:val="both"/>
            </w:pPr>
            <w:r>
              <w:t>Adelaide, Australia</w:t>
            </w:r>
          </w:p>
        </w:tc>
        <w:tc>
          <w:tcPr>
            <w:tcW w:w="7735" w:type="dxa"/>
          </w:tcPr>
          <w:p w14:paraId="36C142D4" w14:textId="77777777" w:rsidR="007D3FA1" w:rsidRDefault="007D3FA1" w:rsidP="008660C7">
            <w:pPr>
              <w:spacing w:line="480" w:lineRule="auto"/>
            </w:pPr>
            <w:r>
              <w:t xml:space="preserve">Part of OPRA randomised controlled trial using vaginal </w:t>
            </w:r>
            <w:proofErr w:type="spellStart"/>
            <w:r>
              <w:t>dinoprostol</w:t>
            </w:r>
            <w:proofErr w:type="spellEnd"/>
            <w:r>
              <w:t xml:space="preserve"> gel. Questionnaire to determine satisfaction and experiences of care.</w:t>
            </w:r>
          </w:p>
        </w:tc>
      </w:tr>
      <w:tr w:rsidR="007D3FA1" w14:paraId="39629649" w14:textId="77777777" w:rsidTr="00EF482C">
        <w:tc>
          <w:tcPr>
            <w:tcW w:w="3005" w:type="dxa"/>
          </w:tcPr>
          <w:p w14:paraId="024B26E0" w14:textId="77777777" w:rsidR="007D3FA1" w:rsidRDefault="007D3FA1" w:rsidP="008660C7">
            <w:pPr>
              <w:spacing w:line="480" w:lineRule="auto"/>
              <w:jc w:val="both"/>
            </w:pPr>
            <w:r>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instrText xml:space="preserve"> ADDIN EN.CITE </w:instrText>
            </w:r>
            <w:r>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instrText xml:space="preserve"> ADDIN EN.CITE.DATA </w:instrText>
            </w:r>
            <w:r>
              <w:fldChar w:fldCharType="end"/>
            </w:r>
            <w:r>
              <w:fldChar w:fldCharType="separate"/>
            </w:r>
            <w:r>
              <w:rPr>
                <w:noProof/>
              </w:rPr>
              <w:t>Wilkinson et al. (2015)</w:t>
            </w:r>
            <w:r>
              <w:fldChar w:fldCharType="end"/>
            </w:r>
          </w:p>
        </w:tc>
        <w:tc>
          <w:tcPr>
            <w:tcW w:w="3005" w:type="dxa"/>
          </w:tcPr>
          <w:p w14:paraId="181F05AB" w14:textId="77777777" w:rsidR="007D3FA1" w:rsidRDefault="007D3FA1" w:rsidP="008660C7">
            <w:pPr>
              <w:spacing w:line="480" w:lineRule="auto"/>
              <w:jc w:val="both"/>
            </w:pPr>
            <w:r>
              <w:t>Adelaide, Australia</w:t>
            </w:r>
          </w:p>
        </w:tc>
        <w:tc>
          <w:tcPr>
            <w:tcW w:w="7735" w:type="dxa"/>
          </w:tcPr>
          <w:p w14:paraId="79291DA1" w14:textId="77777777" w:rsidR="007D3FA1" w:rsidRDefault="007D3FA1" w:rsidP="008660C7">
            <w:pPr>
              <w:spacing w:line="480" w:lineRule="auto"/>
            </w:pPr>
            <w:r>
              <w:t xml:space="preserve">OPRA randomised controlled trial using vaginal </w:t>
            </w:r>
            <w:proofErr w:type="spellStart"/>
            <w:r>
              <w:t>dinoprostone</w:t>
            </w:r>
            <w:proofErr w:type="spellEnd"/>
            <w:r>
              <w:t xml:space="preserve"> gel. Compared birth outcomes.</w:t>
            </w:r>
          </w:p>
        </w:tc>
      </w:tr>
    </w:tbl>
    <w:p w14:paraId="162C3E79" w14:textId="77777777" w:rsidR="007D3FA1" w:rsidRDefault="007D3FA1" w:rsidP="008660C7">
      <w:pPr>
        <w:spacing w:line="480" w:lineRule="auto"/>
        <w:jc w:val="both"/>
        <w:sectPr w:rsidR="007D3FA1" w:rsidSect="00EF482C">
          <w:pgSz w:w="16838" w:h="11906" w:orient="landscape"/>
          <w:pgMar w:top="1440" w:right="1440" w:bottom="1440" w:left="1440" w:header="709" w:footer="709" w:gutter="0"/>
          <w:cols w:space="708"/>
          <w:docGrid w:linePitch="360"/>
        </w:sectPr>
      </w:pPr>
    </w:p>
    <w:p w14:paraId="3A65542A" w14:textId="77777777" w:rsidR="007D3FA1" w:rsidRDefault="007D3FA1" w:rsidP="008660C7">
      <w:pPr>
        <w:pStyle w:val="Heading3"/>
        <w:spacing w:line="480" w:lineRule="auto"/>
      </w:pPr>
      <w:r>
        <w:lastRenderedPageBreak/>
        <w:t>Safety</w:t>
      </w:r>
    </w:p>
    <w:p w14:paraId="5C5AAF8A" w14:textId="77777777" w:rsidR="007D3FA1" w:rsidRDefault="007D3FA1" w:rsidP="008660C7">
      <w:pPr>
        <w:pStyle w:val="Heading4"/>
        <w:spacing w:line="480" w:lineRule="auto"/>
      </w:pPr>
      <w:r>
        <w:t>Adverse events</w:t>
      </w:r>
    </w:p>
    <w:p w14:paraId="1E0D2AA2" w14:textId="69E3B0CF" w:rsidR="001609FC" w:rsidRPr="00AA4655" w:rsidRDefault="001609FC" w:rsidP="008660C7">
      <w:pPr>
        <w:spacing w:line="480" w:lineRule="auto"/>
      </w:pPr>
      <w:r w:rsidRPr="00AA4655">
        <w:t>Seven</w:t>
      </w:r>
      <w:r w:rsidR="007D3FA1" w:rsidRPr="00AA4655">
        <w:t xml:space="preserve"> of the </w:t>
      </w:r>
      <w:r w:rsidR="00331941" w:rsidRPr="00AA4655">
        <w:t>eleven</w:t>
      </w:r>
      <w:r w:rsidR="007D3FA1" w:rsidRPr="00AA4655">
        <w:t xml:space="preserve"> studies reported </w:t>
      </w:r>
      <w:r w:rsidRPr="00AA4655">
        <w:t>on outcomes relating to maternal and neonatal safety</w:t>
      </w:r>
      <w:r w:rsidR="00591052" w:rsidRPr="00AA4655">
        <w:t xml:space="preserve"> </w:t>
      </w:r>
      <w:r w:rsidR="007D3FA1" w:rsidRPr="00AA4655">
        <w:fldChar w:fldCharType="begin">
          <w:fldData xml:space="preserve">PEVuZE5vdGU+PENpdGU+PEF1dGhvcj5Bd2FydGFuaTwvQXV0aG9yPjxZZWFyPjE5OTk8L1llYXI+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</w:fldData>
        </w:fldChar>
      </w:r>
      <w:r w:rsidR="00FE6B73" w:rsidRPr="00AA4655">
        <w:instrText xml:space="preserve"> ADDIN EN.CITE </w:instrText>
      </w:r>
      <w:r w:rsidR="00FE6B73" w:rsidRPr="00AA4655">
        <w:fldChar w:fldCharType="begin">
          <w:fldData xml:space="preserve">PEVuZE5vdGU+PENpdGU+PEF1dGhvcj5Bd2FydGFuaTwvQXV0aG9yPjxZZWFyPjE5OTk8L1llYXI+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</w:fldData>
        </w:fldChar>
      </w:r>
      <w:r w:rsidR="00FE6B73" w:rsidRPr="00AA4655">
        <w:instrText xml:space="preserve"> ADDIN EN.CITE.DATA </w:instrText>
      </w:r>
      <w:r w:rsidR="00FE6B73" w:rsidRPr="00AA4655">
        <w:fldChar w:fldCharType="end"/>
      </w:r>
      <w:r w:rsidR="007D3FA1" w:rsidRPr="00AA4655">
        <w:fldChar w:fldCharType="separate"/>
      </w:r>
      <w:r w:rsidRPr="00AA4655">
        <w:rPr>
          <w:noProof/>
        </w:rPr>
        <w:t>(Farmer et al. 1996; Awartani et al. 1999; Biem et al. 2003; Salvador et al. 2009; Stock et al. 2014; Wilkinson et al. 2015; Cundiff et al. 2017)</w:t>
      </w:r>
      <w:r w:rsidR="007D3FA1" w:rsidRPr="00AA4655">
        <w:fldChar w:fldCharType="end"/>
      </w:r>
      <w:r w:rsidR="007D3FA1" w:rsidRPr="00AA4655">
        <w:t xml:space="preserve">. </w:t>
      </w:r>
      <w:r w:rsidR="00857981" w:rsidRPr="00AA4655">
        <w:t xml:space="preserve">Serious outcomes were rare </w:t>
      </w:r>
      <w:r w:rsidR="001F1079" w:rsidRPr="00AA4655">
        <w:t>and</w:t>
      </w:r>
      <w:r w:rsidR="00BF4D28" w:rsidRPr="00AA4655">
        <w:t xml:space="preserve"> the studies were underpowered to detect whether there were significant differences </w:t>
      </w:r>
      <w:r w:rsidR="00591052" w:rsidRPr="00AA4655">
        <w:t xml:space="preserve">in severe perinatal morbidity and mortality </w:t>
      </w:r>
      <w:r w:rsidR="00BF4D28" w:rsidRPr="00AA4655">
        <w:t>between outpatient and inpatient groups.</w:t>
      </w:r>
      <w:r w:rsidR="00591052" w:rsidRPr="00AA4655">
        <w:t xml:space="preserve"> </w:t>
      </w:r>
      <w:r w:rsidR="00591052" w:rsidRPr="00AA4655">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rsidR="00591052" w:rsidRPr="00AA4655">
        <w:instrText xml:space="preserve"> ADDIN EN.CITE </w:instrText>
      </w:r>
      <w:r w:rsidR="00591052" w:rsidRPr="00AA4655">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rsidR="00591052" w:rsidRPr="00AA4655">
        <w:instrText xml:space="preserve"> ADDIN EN.CITE.DATA </w:instrText>
      </w:r>
      <w:r w:rsidR="00591052" w:rsidRPr="00AA4655">
        <w:fldChar w:fldCharType="end"/>
      </w:r>
      <w:r w:rsidR="00591052" w:rsidRPr="00AA4655">
        <w:fldChar w:fldCharType="separate"/>
      </w:r>
      <w:r w:rsidR="00591052" w:rsidRPr="00AA4655">
        <w:rPr>
          <w:noProof/>
        </w:rPr>
        <w:t>Wilkinson et al. (2015)</w:t>
      </w:r>
      <w:r w:rsidR="00591052" w:rsidRPr="00AA4655">
        <w:fldChar w:fldCharType="end"/>
      </w:r>
      <w:r w:rsidR="00591052" w:rsidRPr="00AA4655">
        <w:t xml:space="preserve"> reported 3 cases of hypoxic ischaemic encephalopathy </w:t>
      </w:r>
      <w:r w:rsidR="001F1079" w:rsidRPr="00AA4655">
        <w:t xml:space="preserve">(HIE) </w:t>
      </w:r>
      <w:r w:rsidR="00591052" w:rsidRPr="00AA4655">
        <w:t>amongst 215 women who underwent OPIOL and 2 amongst 210 women managed as in</w:t>
      </w:r>
      <w:r w:rsidR="00857981" w:rsidRPr="00AA4655">
        <w:t xml:space="preserve">patients. There was </w:t>
      </w:r>
      <w:r w:rsidR="00B64D1C" w:rsidRPr="00AA4655">
        <w:t xml:space="preserve">also </w:t>
      </w:r>
      <w:r w:rsidR="00857981" w:rsidRPr="00AA4655">
        <w:t xml:space="preserve">one perinatal death in a case which involved a woman randomised to OPIOL who subsequently laboured spontaneously. </w:t>
      </w:r>
      <w:r w:rsidR="00857981" w:rsidRPr="00AA4655">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rsidRPr="00AA4655">
        <w:instrText xml:space="preserve"> ADDIN EN.CITE </w:instrText>
      </w:r>
      <w:r w:rsidR="00857981" w:rsidRPr="00AA4655">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rsidRPr="00AA4655">
        <w:instrText xml:space="preserve"> ADDIN EN.CITE.DATA </w:instrText>
      </w:r>
      <w:r w:rsidR="00857981" w:rsidRPr="00AA4655">
        <w:fldChar w:fldCharType="end"/>
      </w:r>
      <w:r w:rsidR="00857981" w:rsidRPr="00AA4655">
        <w:fldChar w:fldCharType="separate"/>
      </w:r>
      <w:r w:rsidR="00857981" w:rsidRPr="00AA4655">
        <w:rPr>
          <w:noProof/>
        </w:rPr>
        <w:t>Stock et al. (2014)</w:t>
      </w:r>
      <w:r w:rsidR="00857981" w:rsidRPr="00AA4655">
        <w:fldChar w:fldCharType="end"/>
      </w:r>
      <w:r w:rsidR="001F1079" w:rsidRPr="00AA4655">
        <w:t xml:space="preserve"> reported </w:t>
      </w:r>
      <w:r w:rsidR="00DB67A8" w:rsidRPr="00AA4655">
        <w:t xml:space="preserve">three adverse neonatal outcomes amongst the </w:t>
      </w:r>
      <w:r w:rsidR="00B64D1C" w:rsidRPr="00AA4655">
        <w:t xml:space="preserve">907 women who underwent OPIOL including </w:t>
      </w:r>
      <w:r w:rsidR="00DB67A8" w:rsidRPr="00AA4655">
        <w:t>o</w:t>
      </w:r>
      <w:r w:rsidR="001F1079" w:rsidRPr="00AA4655">
        <w:t xml:space="preserve">ne neonatal death, one case of HIE and one </w:t>
      </w:r>
      <w:r w:rsidR="0049481C" w:rsidRPr="00AA4655">
        <w:t xml:space="preserve">case with meconium aspiration </w:t>
      </w:r>
      <w:r w:rsidR="00DB67A8" w:rsidRPr="00AA4655">
        <w:t>leading to infant death at 3 months of age</w:t>
      </w:r>
      <w:r w:rsidR="001F1079" w:rsidRPr="00AA4655">
        <w:t>.</w:t>
      </w:r>
      <w:r w:rsidR="00591052" w:rsidRPr="00AA4655">
        <w:t xml:space="preserve"> </w:t>
      </w:r>
      <w:r w:rsidR="00B64D1C" w:rsidRPr="00AA4655">
        <w:fldChar w:fldCharType="begin"/>
      </w:r>
      <w:r w:rsidR="00B64D1C" w:rsidRPr="00AA4655">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rsidR="00B64D1C" w:rsidRPr="00AA4655">
        <w:fldChar w:fldCharType="separate"/>
      </w:r>
      <w:r w:rsidR="00B64D1C" w:rsidRPr="00AA4655">
        <w:rPr>
          <w:noProof/>
        </w:rPr>
        <w:t>Biem et al. (2003)</w:t>
      </w:r>
      <w:r w:rsidR="00B64D1C" w:rsidRPr="00AA4655">
        <w:fldChar w:fldCharType="end"/>
      </w:r>
      <w:r w:rsidR="00B64D1C" w:rsidRPr="00AA4655">
        <w:t xml:space="preserve"> reported one case of meconium aspiration, a uterine rupture resulting in hysterectomy and a hysterectomy for postpartum haemorrhage amongst 150 women managed as inpatients. No other serious adverse events were reported by the other studies suggesting </w:t>
      </w:r>
      <w:r w:rsidR="007D3FA1" w:rsidRPr="00AA4655">
        <w:t xml:space="preserve">adverse events were either rare or poorly reported </w:t>
      </w:r>
      <w:r w:rsidR="007D3FA1" w:rsidRPr="00AA4655">
        <w:fldChar w:fldCharType="begin"/>
      </w:r>
      <w:r w:rsidR="007D3FA1" w:rsidRPr="00AA4655">
        <w:instrText xml:space="preserve"> ADDIN EN.CITE &lt;EndNote&gt;&lt;Cite&gt;&lt;Author&gt;Alfirevic&lt;/Author&gt;&lt;Year&gt;2016&lt;/Year&gt;&lt;RecNum&gt;234&lt;/RecNum&gt;&lt;DisplayText&gt;(Alfirevic et al. 2016)&lt;/DisplayText&gt;&lt;record&gt;&lt;rec-number&gt;234&lt;/rec-number&gt;&lt;foreign-keys&gt;&lt;key app="EN" db-id="wwxsx5fd70afd8e0et5vwwxns2zrtprepwae" timestamp="1470324623"&gt;234&lt;/key&gt;&lt;/foreign-keys&gt;&lt;ref-type name="Journal Article"&gt;17&lt;/ref-type&gt;&lt;contributors&gt;&lt;authors&gt;&lt;author&gt;Alfirevic, Z.&lt;/author&gt;&lt;author&gt;Keeney, E.&lt;/author&gt;&lt;author&gt;Dowswell, T.&lt;/author&gt;&lt;author&gt;Welton, N. J.&lt;/author&gt;&lt;author&gt;Medley, N.&lt;/author&gt;&lt;author&gt;Dias, S.&lt;/author&gt;&lt;author&gt;Jones, L. V.&lt;/author&gt;&lt;author&gt;Caldwell, D. M.&lt;/author&gt;&lt;/authors&gt;&lt;/contributors&gt;&lt;titles&gt;&lt;title&gt;Methods to induce labour: a systematic review, network meta-analysis and cost-effectiveness analysis&lt;/title&gt;&lt;secondary-title&gt;BJOG: An International Journal of Obstetrics &amp;amp; Gynaecology&lt;/secondary-title&gt;&lt;/titles&gt;&lt;periodical&gt;&lt;full-title&gt;BJOG: An International Journal of Obstetrics &amp;amp; Gynaecology&lt;/full-title&gt;&lt;/periodical&gt;&lt;pages&gt;1462-1470&lt;/pages&gt;&lt;volume&gt;123&lt;/volume&gt;&lt;number&gt;9&lt;/number&gt;&lt;keywords&gt;&lt;keyword&gt;Comparative effectiveness research&lt;/keyword&gt;&lt;keyword&gt;cost-effectiveness analysis&lt;/keyword&gt;&lt;keyword&gt;labour induction&lt;/keyword&gt;&lt;keyword&gt;network meta-analysis&lt;/keyword&gt;&lt;keyword&gt;systematic review&lt;/keyword&gt;&lt;/keywords&gt;&lt;dates&gt;&lt;year&gt;2016&lt;/year&gt;&lt;/dates&gt;&lt;isbn&gt;1471-0528&lt;/isbn&gt;&lt;urls&gt;&lt;related-urls&gt;&lt;url&gt;http://dx.doi.org/10.1111/1471-0528.13981&lt;/url&gt;&lt;url&gt;http://onlinelibrary.wiley.com/store/10.1111/1471-0528.13981/asset/bjo13981.pdf?v=1&amp;amp;t=irghbx6l&amp;amp;s=9a31dbab08d4b8bf2ba8f2cf4aa27f32f65efba8&lt;/url&gt;&lt;/related-urls&gt;&lt;/urls&gt;&lt;electronic-resource-num&gt;10.1111/1471-0528.13981&lt;/electronic-resource-num&gt;&lt;/record&gt;&lt;/Cite&gt;&lt;/EndNote&gt;</w:instrText>
      </w:r>
      <w:r w:rsidR="007D3FA1" w:rsidRPr="00AA4655">
        <w:fldChar w:fldCharType="separate"/>
      </w:r>
      <w:r w:rsidR="007D3FA1" w:rsidRPr="00AA4655">
        <w:rPr>
          <w:noProof/>
        </w:rPr>
        <w:t>(Alfirevic et al. 2016)</w:t>
      </w:r>
      <w:r w:rsidR="007D3FA1" w:rsidRPr="00AA4655">
        <w:fldChar w:fldCharType="end"/>
      </w:r>
      <w:r w:rsidR="007D3FA1" w:rsidRPr="00AA4655">
        <w:t xml:space="preserve">. </w:t>
      </w:r>
    </w:p>
    <w:p w14:paraId="7A295919" w14:textId="0C4C18D8" w:rsidR="007D3FA1" w:rsidRPr="00AA4655" w:rsidRDefault="005B3670" w:rsidP="008660C7">
      <w:pPr>
        <w:spacing w:line="480" w:lineRule="auto"/>
      </w:pPr>
      <w:r w:rsidRPr="00AA4655">
        <w:t>N</w:t>
      </w:r>
      <w:r w:rsidR="001609FC" w:rsidRPr="00AA4655">
        <w:t xml:space="preserve">o significant differences were found between </w:t>
      </w:r>
      <w:r w:rsidR="00F86EB4" w:rsidRPr="00AA4655">
        <w:t xml:space="preserve">OPIOL and inpatient management </w:t>
      </w:r>
      <w:r w:rsidRPr="00AA4655">
        <w:t xml:space="preserve">in terms of admission to neonatal unit </w:t>
      </w:r>
      <w:r w:rsidR="00F86EB4" w:rsidRPr="00AA4655">
        <w:t>and t</w:t>
      </w:r>
      <w:r w:rsidR="00B64D1C" w:rsidRPr="00AA4655">
        <w:t>he incidence of low Apgar at 5 minutes of age</w:t>
      </w:r>
      <w:r w:rsidRPr="00AA4655">
        <w:t>, which</w:t>
      </w:r>
      <w:r w:rsidR="00B64D1C" w:rsidRPr="00AA4655">
        <w:t xml:space="preserve"> ranged between 0 </w:t>
      </w:r>
      <w:r w:rsidR="004B6ED3" w:rsidRPr="00AA4655">
        <w:fldChar w:fldCharType="begin"/>
      </w:r>
      <w:r w:rsidR="004B6ED3" w:rsidRPr="00AA4655">
        <w:instrText xml:space="preserve"> ADDIN EN.CITE &lt;EndNote&gt;&lt;Cite&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rsidR="004B6ED3" w:rsidRPr="00AA4655">
        <w:fldChar w:fldCharType="separate"/>
      </w:r>
      <w:r w:rsidR="004B6ED3" w:rsidRPr="00AA4655">
        <w:rPr>
          <w:noProof/>
        </w:rPr>
        <w:t>(Awartani et al. 1999)</w:t>
      </w:r>
      <w:r w:rsidR="004B6ED3" w:rsidRPr="00AA4655">
        <w:fldChar w:fldCharType="end"/>
      </w:r>
      <w:r w:rsidR="004B6ED3" w:rsidRPr="00AA4655">
        <w:t xml:space="preserve"> </w:t>
      </w:r>
      <w:r w:rsidR="00AA4655">
        <w:t xml:space="preserve">to 3.3% </w:t>
      </w:r>
      <w:r w:rsidR="004B6ED3" w:rsidRPr="00AA4655">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rsidR="004B6ED3" w:rsidRPr="00AA4655">
        <w:instrText xml:space="preserve"> ADDIN EN.CITE </w:instrText>
      </w:r>
      <w:r w:rsidR="004B6ED3" w:rsidRPr="00AA4655">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rsidR="004B6ED3" w:rsidRPr="00AA4655">
        <w:instrText xml:space="preserve"> ADDIN EN.CITE.DATA </w:instrText>
      </w:r>
      <w:r w:rsidR="004B6ED3" w:rsidRPr="00AA4655">
        <w:fldChar w:fldCharType="end"/>
      </w:r>
      <w:r w:rsidR="004B6ED3" w:rsidRPr="00AA4655">
        <w:fldChar w:fldCharType="separate"/>
      </w:r>
      <w:r w:rsidR="004B6ED3" w:rsidRPr="00AA4655">
        <w:rPr>
          <w:noProof/>
        </w:rPr>
        <w:t>(Wilkinson et al. 2015)</w:t>
      </w:r>
      <w:r w:rsidR="004B6ED3" w:rsidRPr="00AA4655">
        <w:fldChar w:fldCharType="end"/>
      </w:r>
      <w:r w:rsidR="00F86EB4" w:rsidRPr="00AA4655">
        <w:t xml:space="preserve">. Differences in neonatal unit admission criteria, outcome definition and post-operative practices around neonatal care made comparison of </w:t>
      </w:r>
      <w:r w:rsidR="008F513F" w:rsidRPr="00AA4655">
        <w:t>this outcome</w:t>
      </w:r>
      <w:r w:rsidR="001609FC" w:rsidRPr="00AA4655">
        <w:t xml:space="preserve"> </w:t>
      </w:r>
      <w:r w:rsidR="00F86EB4" w:rsidRPr="00AA4655">
        <w:t xml:space="preserve">difficult and admission rates </w:t>
      </w:r>
      <w:r w:rsidR="001609FC" w:rsidRPr="00AA4655">
        <w:t>ranged between</w:t>
      </w:r>
      <w:r w:rsidR="00F86EB4" w:rsidRPr="00AA4655">
        <w:t xml:space="preserve"> 0.5% </w:t>
      </w:r>
      <w:r w:rsidR="004B6ED3" w:rsidRPr="00AA4655">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rsidR="004B6ED3" w:rsidRPr="00AA4655">
        <w:instrText xml:space="preserve"> ADDIN EN.CITE </w:instrText>
      </w:r>
      <w:r w:rsidR="004B6ED3" w:rsidRPr="00AA4655">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rsidR="004B6ED3" w:rsidRPr="00AA4655">
        <w:instrText xml:space="preserve"> ADDIN EN.CITE.DATA </w:instrText>
      </w:r>
      <w:r w:rsidR="004B6ED3" w:rsidRPr="00AA4655">
        <w:fldChar w:fldCharType="end"/>
      </w:r>
      <w:r w:rsidR="004B6ED3" w:rsidRPr="00AA4655">
        <w:fldChar w:fldCharType="separate"/>
      </w:r>
      <w:r w:rsidR="004B6ED3" w:rsidRPr="00AA4655">
        <w:rPr>
          <w:noProof/>
        </w:rPr>
        <w:t>(Wilkinson et al. 2015)</w:t>
      </w:r>
      <w:r w:rsidR="004B6ED3" w:rsidRPr="00AA4655">
        <w:fldChar w:fldCharType="end"/>
      </w:r>
      <w:r w:rsidR="004B6ED3" w:rsidRPr="00AA4655">
        <w:t xml:space="preserve"> </w:t>
      </w:r>
      <w:r w:rsidR="00AA4655">
        <w:t xml:space="preserve">and 18% </w:t>
      </w:r>
      <w:r w:rsidR="004B6ED3" w:rsidRPr="00AA4655">
        <w:fldChar w:fldCharType="begin"/>
      </w:r>
      <w:r w:rsidR="004B6ED3" w:rsidRPr="00AA4655">
        <w:instrText xml:space="preserve"> ADDIN EN.CITE &lt;EndNote&gt;&lt;Cite&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rsidR="004B6ED3" w:rsidRPr="00AA4655">
        <w:fldChar w:fldCharType="separate"/>
      </w:r>
      <w:r w:rsidR="004B6ED3" w:rsidRPr="00AA4655">
        <w:rPr>
          <w:noProof/>
        </w:rPr>
        <w:t>(Awartani et al. 1999)</w:t>
      </w:r>
      <w:r w:rsidR="004B6ED3" w:rsidRPr="00AA4655">
        <w:fldChar w:fldCharType="end"/>
      </w:r>
      <w:r w:rsidR="00F86EB4" w:rsidRPr="00AA4655">
        <w:t>.</w:t>
      </w:r>
      <w:r w:rsidR="001609FC" w:rsidRPr="00AA4655">
        <w:t xml:space="preserve"> </w:t>
      </w:r>
    </w:p>
    <w:p w14:paraId="1F4C0287" w14:textId="77777777" w:rsidR="007D3FA1" w:rsidRPr="000B2C50" w:rsidRDefault="007D3FA1" w:rsidP="008660C7">
      <w:pPr>
        <w:pStyle w:val="Heading4"/>
        <w:spacing w:line="480" w:lineRule="auto"/>
      </w:pPr>
      <w:proofErr w:type="spellStart"/>
      <w:r w:rsidRPr="00AA4655">
        <w:t>Hypersti</w:t>
      </w:r>
      <w:r>
        <w:t>mulation</w:t>
      </w:r>
      <w:proofErr w:type="spellEnd"/>
    </w:p>
    <w:p w14:paraId="4209C4FE" w14:textId="77777777" w:rsidR="00254DAB" w:rsidRDefault="00254DAB" w:rsidP="008660C7">
      <w:pPr>
        <w:spacing w:line="480" w:lineRule="auto"/>
      </w:pPr>
      <w:r>
        <w:t xml:space="preserve">A variety of definitions of </w:t>
      </w:r>
      <w:proofErr w:type="spellStart"/>
      <w:r>
        <w:t>hyperstimulation</w:t>
      </w:r>
      <w:proofErr w:type="spellEnd"/>
      <w:r>
        <w:t xml:space="preserve"> were noted in the included studies making it hard to make comparisons. These included </w:t>
      </w:r>
      <w:proofErr w:type="spellStart"/>
      <w:r>
        <w:t>hypertonus</w:t>
      </w:r>
      <w:proofErr w:type="spellEnd"/>
      <w:r>
        <w:t xml:space="preserve"> lasting more than two minutes, </w:t>
      </w:r>
      <w:proofErr w:type="spellStart"/>
      <w:r>
        <w:t>tachysystole</w:t>
      </w:r>
      <w:proofErr w:type="spellEnd"/>
      <w:r>
        <w:t xml:space="preserve"> of more </w:t>
      </w:r>
      <w:r>
        <w:lastRenderedPageBreak/>
        <w:t xml:space="preserve">than five contractions in 10 minutes, as well as the presence or absence of </w:t>
      </w:r>
      <w:proofErr w:type="spellStart"/>
      <w:r>
        <w:t>fetal</w:t>
      </w:r>
      <w:proofErr w:type="spellEnd"/>
      <w:r>
        <w:t xml:space="preserve"> distress. For instance, </w:t>
      </w:r>
      <w:r>
        <w:fldChar w:fldCharType="begin"/>
      </w:r>
      <w:r>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r>
        <w:t xml:space="preserve"> distinguished between </w:t>
      </w:r>
      <w:proofErr w:type="spellStart"/>
      <w:r>
        <w:t>hyperstimulation</w:t>
      </w:r>
      <w:proofErr w:type="spellEnd"/>
      <w:r>
        <w:t xml:space="preserve"> and ‘</w:t>
      </w:r>
      <w:r w:rsidRPr="00753516">
        <w:rPr>
          <w:i/>
        </w:rPr>
        <w:t xml:space="preserve">true </w:t>
      </w:r>
      <w:proofErr w:type="spellStart"/>
      <w:r w:rsidRPr="00753516">
        <w:rPr>
          <w:i/>
        </w:rPr>
        <w:t>hyperstimulation</w:t>
      </w:r>
      <w:proofErr w:type="spellEnd"/>
      <w:r>
        <w:t xml:space="preserve">’ (pg. 27) which was defined as the presence of </w:t>
      </w:r>
      <w:proofErr w:type="spellStart"/>
      <w:r>
        <w:t>fetal</w:t>
      </w:r>
      <w:proofErr w:type="spellEnd"/>
      <w:r>
        <w:t xml:space="preserve"> distress in addition to </w:t>
      </w:r>
      <w:proofErr w:type="spellStart"/>
      <w:r>
        <w:t>hypertonus</w:t>
      </w:r>
      <w:proofErr w:type="spellEnd"/>
      <w:r>
        <w:t xml:space="preserve"> or </w:t>
      </w:r>
      <w:proofErr w:type="spellStart"/>
      <w:r>
        <w:t>tachysystole</w:t>
      </w:r>
      <w:proofErr w:type="spellEnd"/>
      <w:r>
        <w:t xml:space="preserve">. Conversely, </w:t>
      </w:r>
      <w:r>
        <w:fldChar w:fldCharType="begin"/>
      </w:r>
      <w:r>
        <w:instrText xml:space="preserve"> ADDIN EN.CITE &lt;EndNote&gt;&lt;Cite AuthorYear="1"&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fldChar w:fldCharType="separate"/>
      </w:r>
      <w:r>
        <w:rPr>
          <w:noProof/>
        </w:rPr>
        <w:t>Awartani et al. (1999)</w:t>
      </w:r>
      <w:r>
        <w:fldChar w:fldCharType="end"/>
      </w:r>
      <w:r>
        <w:t xml:space="preserve"> did not make this distinction. </w:t>
      </w:r>
      <w:r>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 </w:instrText>
      </w:r>
      <w:r w:rsidR="00857981">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DATA </w:instrText>
      </w:r>
      <w:r w:rsidR="00857981">
        <w:fldChar w:fldCharType="end"/>
      </w:r>
      <w:r>
        <w:fldChar w:fldCharType="separate"/>
      </w:r>
      <w:r w:rsidR="00857981">
        <w:rPr>
          <w:noProof/>
        </w:rPr>
        <w:t>Stock et al. (2014)</w:t>
      </w:r>
      <w:r>
        <w:fldChar w:fldCharType="end"/>
      </w:r>
      <w:r>
        <w:t xml:space="preserve"> adopted a different nomenclature – </w:t>
      </w:r>
      <w:proofErr w:type="spellStart"/>
      <w:r>
        <w:t>tachysystole</w:t>
      </w:r>
      <w:proofErr w:type="spellEnd"/>
      <w:r>
        <w:t xml:space="preserve"> alone, </w:t>
      </w:r>
      <w:proofErr w:type="spellStart"/>
      <w:r>
        <w:t>tachysystole</w:t>
      </w:r>
      <w:proofErr w:type="spellEnd"/>
      <w:r>
        <w:t xml:space="preserve"> requiring </w:t>
      </w:r>
      <w:proofErr w:type="spellStart"/>
      <w:r>
        <w:t>tocolysis</w:t>
      </w:r>
      <w:proofErr w:type="spellEnd"/>
      <w:r>
        <w:t xml:space="preserve"> and </w:t>
      </w:r>
      <w:proofErr w:type="spellStart"/>
      <w:r>
        <w:t>tachysystole</w:t>
      </w:r>
      <w:proofErr w:type="spellEnd"/>
      <w:r>
        <w:t xml:space="preserve"> with </w:t>
      </w:r>
      <w:proofErr w:type="spellStart"/>
      <w:r>
        <w:t>fetal</w:t>
      </w:r>
      <w:proofErr w:type="spellEnd"/>
      <w:r>
        <w:t xml:space="preserve"> heart rate changes indicating emergency delivery.</w:t>
      </w:r>
    </w:p>
    <w:p w14:paraId="0BD716D9" w14:textId="6DF32264" w:rsidR="007D3FA1" w:rsidRDefault="007D3FA1" w:rsidP="008660C7">
      <w:pPr>
        <w:spacing w:line="480" w:lineRule="auto"/>
      </w:pPr>
      <w:r>
        <w:t xml:space="preserve">The incidence of </w:t>
      </w:r>
      <w:proofErr w:type="spellStart"/>
      <w:r>
        <w:t>h</w:t>
      </w:r>
      <w:r w:rsidR="00AA4655">
        <w:t>yperstimulation</w:t>
      </w:r>
      <w:proofErr w:type="spellEnd"/>
      <w:r w:rsidR="00AA4655">
        <w:t xml:space="preserve"> ranged from 2.1% </w:t>
      </w:r>
      <w:r>
        <w:fldChar w:fldCharType="begin">
          <w:fldData xml:space="preserve">PEVuZE5vdGU+PENpdGU+PEF1dGhvcj5TdG9jazwvQXV0aG9yPjxZZWFyPjIwMTQ8L1llYXI+PFJl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</w:fldData>
        </w:fldChar>
      </w:r>
      <w:r w:rsidR="00857981">
        <w:instrText xml:space="preserve"> ADDIN EN.CITE </w:instrText>
      </w:r>
      <w:r w:rsidR="00857981">
        <w:fldChar w:fldCharType="begin">
          <w:fldData xml:space="preserve">PEVuZE5vdGU+PENpdGU+PEF1dGhvcj5TdG9jazwvQXV0aG9yPjxZZWFyPjIwMTQ8L1llYXI+PFJl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</w:fldData>
        </w:fldChar>
      </w:r>
      <w:r w:rsidR="00857981">
        <w:instrText xml:space="preserve"> ADDIN EN.CITE.DATA </w:instrText>
      </w:r>
      <w:r w:rsidR="00857981">
        <w:fldChar w:fldCharType="end"/>
      </w:r>
      <w:r>
        <w:fldChar w:fldCharType="separate"/>
      </w:r>
      <w:r w:rsidR="00857981">
        <w:rPr>
          <w:noProof/>
        </w:rPr>
        <w:t>(Stock et al. 2014)</w:t>
      </w:r>
      <w:r>
        <w:fldChar w:fldCharType="end"/>
      </w:r>
      <w:r>
        <w:t xml:space="preserve"> to </w:t>
      </w:r>
      <w:r w:rsidR="00AA4655">
        <w:t>10%</w:t>
      </w:r>
      <w:r>
        <w:t xml:space="preserve"> </w:t>
      </w:r>
      <w:r>
        <w:fldChar w:fldCharType="begin"/>
      </w:r>
      <w:r>
        <w:instrText xml:space="preserve"> ADDIN EN.CITE &lt;EndNote&gt;&lt;Cite&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r>
        <w:t xml:space="preserve"> and no significant differences were found between outpatients and inpatient management except in the study by </w:t>
      </w:r>
      <w:r>
        <w:fldChar w:fldCharType="begin"/>
      </w:r>
      <w:r>
        <w:instrText xml:space="preserve"> ADDIN EN.CITE &lt;EndNote&gt;&lt;Cite AuthorYear="1"&gt;&lt;Author&gt;Salvador&lt;/Author&gt;&lt;Year&gt;2009&lt;/Year&gt;&lt;RecNum&gt;432&lt;/RecNum&gt;&lt;DisplayText&gt;Salvador et al. (2009)&lt;/DisplayText&gt;&lt;record&gt;&lt;rec-number&gt;432&lt;/rec-number&gt;&lt;foreign-keys&gt;&lt;key app="EN" db-id="wwxsx5fd70afd8e0et5vwwxns2zrtprepwae" timestamp="1474446866"&gt;432&lt;/key&gt;&lt;/foreign-keys&gt;&lt;ref-type name="Journal Article"&gt;17&lt;/ref-type&gt;&lt;contributors&gt;&lt;authors&gt;&lt;author&gt;Salvador, S. C.&lt;/author&gt;&lt;author&gt;Lynn Simpson, M.&lt;/author&gt;&lt;author&gt;Cundiff, G. W.&lt;/author&gt;&lt;/authors&gt;&lt;/contributors&gt;&lt;titles&gt;&lt;title&gt;Dinoprostone Vaginal Insert for Labour Induction: A Comparison of Outpatient and Inpatient Settings&lt;/title&gt;&lt;secondary-title&gt;Journal of Obstetrics and Gynaecology Canada&lt;/secondary-title&gt;&lt;/titles&gt;&lt;periodical&gt;&lt;full-title&gt;Journal of Obstetrics and Gynaecology Canada&lt;/full-title&gt;&lt;/periodical&gt;&lt;pages&gt;1028-1034&lt;/pages&gt;&lt;volume&gt;31&lt;/volume&gt;&lt;number&gt;11&lt;/number&gt;&lt;dates&gt;&lt;year&gt;2009&lt;/year&gt;&lt;/dates&gt;&lt;urls&gt;&lt;related-urls&gt;&lt;url&gt;http://ovidsp.ovid.com/ovidweb.cgi?T=JS&amp;amp;CSC=Y&amp;amp;NEWS=N&amp;amp;PAGE=fulltext&amp;amp;D=emed18&amp;amp;AN=610574520&lt;/url&gt;&lt;/related-urls&gt;&lt;/urls&gt;&lt;remote-database-name&gt;Embase&lt;/remote-database-name&gt;&lt;remote-database-provider&gt;Ovid Technologies&lt;/remote-database-provider&gt;&lt;/record&gt;&lt;/Cite&gt;&lt;/EndNote&gt;</w:instrText>
      </w:r>
      <w:r>
        <w:fldChar w:fldCharType="separate"/>
      </w:r>
      <w:r>
        <w:rPr>
          <w:noProof/>
        </w:rPr>
        <w:t>Salvador et al. (2009)</w:t>
      </w:r>
      <w:r>
        <w:fldChar w:fldCharType="end"/>
      </w:r>
      <w:r>
        <w:t xml:space="preserve">. </w:t>
      </w:r>
      <w:r w:rsidRPr="00AA4655">
        <w:t xml:space="preserve">This is because women with increased uterine activity or abnormal </w:t>
      </w:r>
      <w:proofErr w:type="spellStart"/>
      <w:r w:rsidRPr="00AA4655">
        <w:t>fetal</w:t>
      </w:r>
      <w:proofErr w:type="spellEnd"/>
      <w:r w:rsidRPr="00AA4655">
        <w:t xml:space="preserve"> heart patterns </w:t>
      </w:r>
      <w:r w:rsidR="007449C9" w:rsidRPr="00AA4655">
        <w:t xml:space="preserve">detected during </w:t>
      </w:r>
      <w:r w:rsidR="00341B00" w:rsidRPr="00AA4655">
        <w:t xml:space="preserve">sixty minutes of </w:t>
      </w:r>
      <w:r w:rsidR="007449C9" w:rsidRPr="00AA4655">
        <w:t xml:space="preserve">post-administration </w:t>
      </w:r>
      <w:r w:rsidR="00341B00" w:rsidRPr="00AA4655">
        <w:t xml:space="preserve">observation and </w:t>
      </w:r>
      <w:proofErr w:type="spellStart"/>
      <w:r w:rsidR="007449C9" w:rsidRPr="00AA4655">
        <w:t>fetal</w:t>
      </w:r>
      <w:proofErr w:type="spellEnd"/>
      <w:r w:rsidR="007449C9" w:rsidRPr="00AA4655">
        <w:t xml:space="preserve"> monitoring</w:t>
      </w:r>
      <w:r w:rsidRPr="00AA4655">
        <w:t xml:space="preserve"> </w:t>
      </w:r>
      <w:r w:rsidR="007449C9" w:rsidRPr="00AA4655">
        <w:t xml:space="preserve">were not discharged home </w:t>
      </w:r>
      <w:r w:rsidRPr="00AA4655">
        <w:t>and were included in the inpatient group for data analysis. It is possible this contribut</w:t>
      </w:r>
      <w:r>
        <w:t xml:space="preserve">ed to the increased likelihood of caesarean section for this group (OR 1.50, 95% CI 1.14 to 1.98; p=0.004). </w:t>
      </w:r>
    </w:p>
    <w:p w14:paraId="0EE41680" w14:textId="77777777" w:rsidR="007D3FA1" w:rsidRDefault="007D3FA1" w:rsidP="008660C7">
      <w:pPr>
        <w:pStyle w:val="Heading3"/>
        <w:spacing w:line="480" w:lineRule="auto"/>
      </w:pPr>
      <w:bookmarkStart w:id="1" w:name="_Toc484589031"/>
      <w:r>
        <w:t>Effectiveness</w:t>
      </w:r>
      <w:bookmarkEnd w:id="1"/>
    </w:p>
    <w:p w14:paraId="5F3FF494" w14:textId="77777777" w:rsidR="007D3FA1" w:rsidRPr="00695E8E" w:rsidRDefault="007D3FA1" w:rsidP="008660C7">
      <w:pPr>
        <w:pStyle w:val="Heading4"/>
        <w:spacing w:line="480" w:lineRule="auto"/>
      </w:pPr>
      <w:r>
        <w:t>Duration of labour and hospital stay</w:t>
      </w:r>
    </w:p>
    <w:p w14:paraId="3396C7EE" w14:textId="73A8435A" w:rsidR="001E6DA1" w:rsidRDefault="007D3FA1" w:rsidP="008660C7">
      <w:pPr>
        <w:spacing w:line="480" w:lineRule="auto"/>
      </w:pPr>
      <w:r>
        <w:t xml:space="preserve">A variety of different measures were used making comparison difficult. These included induction to labour and induction to birth interval </w:t>
      </w:r>
      <w:r>
        <w:fldChar w:fldCharType="begin">
          <w:fldData xml:space="preserve">PEVuZE5vdGU+PENpdGU+PEF1dGhvcj5Bd2FydGFuaTwvQXV0aG9yPjxZZWFyPjE5OTk8L1llYXI+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</w:fldData>
        </w:fldChar>
      </w:r>
      <w:r>
        <w:instrText xml:space="preserve"> ADDIN EN.CITE </w:instrText>
      </w:r>
      <w:r>
        <w:fldChar w:fldCharType="begin">
          <w:fldData xml:space="preserve">PEVuZE5vdGU+PENpdGU+PEF1dGhvcj5Bd2FydGFuaTwvQXV0aG9yPjxZZWFyPjE5OTk8L1llYXI+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</w:fldData>
        </w:fldChar>
      </w:r>
      <w:r>
        <w:instrText xml:space="preserve"> ADDIN EN.CITE.DATA </w:instrText>
      </w:r>
      <w:r>
        <w:fldChar w:fldCharType="end"/>
      </w:r>
      <w:r>
        <w:fldChar w:fldCharType="separate"/>
      </w:r>
      <w:r>
        <w:rPr>
          <w:noProof/>
        </w:rPr>
        <w:t>(Awartani et al. 1999; Biem et al. 2003)</w:t>
      </w:r>
      <w:r>
        <w:fldChar w:fldCharType="end"/>
      </w:r>
      <w:r>
        <w:t xml:space="preserve">, length of labour </w:t>
      </w:r>
      <w:r>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instrText xml:space="preserve"> ADDIN EN.CITE </w:instrText>
      </w:r>
      <w:r>
        <w:fldChar w:fldCharType="begin">
          <w:fldData xml:space="preserve">PEVuZE5vdGU+PENpdGU+PEF1dGhvcj5XaWxraW5zb248L0F1dGhvcj48WWVhcj4yMDE1PC9ZZWFy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=
</w:fldData>
        </w:fldChar>
      </w:r>
      <w:r>
        <w:instrText xml:space="preserve"> ADDIN EN.CITE.DATA </w:instrText>
      </w:r>
      <w:r>
        <w:fldChar w:fldCharType="end"/>
      </w:r>
      <w:r>
        <w:fldChar w:fldCharType="separate"/>
      </w:r>
      <w:r>
        <w:rPr>
          <w:noProof/>
        </w:rPr>
        <w:t>(Wilkinson et al. 2015)</w:t>
      </w:r>
      <w:r>
        <w:fldChar w:fldCharType="end"/>
      </w:r>
      <w:r>
        <w:t xml:space="preserve">, duration of stay </w:t>
      </w:r>
      <w:r>
        <w:fldChar w:fldCharType="begin">
          <w:fldData xml:space="preserve">PEVuZE5vdGU+PENpdGU+PEF1dGhvcj5Bd2FydGFuaTwvQXV0aG9yPjxZZWFyPjE5OTk8L1llYXI+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</w:fldData>
        </w:fldChar>
      </w:r>
      <w:r>
        <w:instrText xml:space="preserve"> ADDIN EN.CITE </w:instrText>
      </w:r>
      <w:r>
        <w:fldChar w:fldCharType="begin">
          <w:fldData xml:space="preserve">PEVuZE5vdGU+PENpdGU+PEF1dGhvcj5Bd2FydGFuaTwvQXV0aG9yPjxZZWFyPjE5OTk8L1llYXI+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</w:fldData>
        </w:fldChar>
      </w:r>
      <w:r>
        <w:instrText xml:space="preserve"> ADDIN EN.CITE.DATA </w:instrText>
      </w:r>
      <w:r>
        <w:fldChar w:fldCharType="end"/>
      </w:r>
      <w:r>
        <w:fldChar w:fldCharType="separate"/>
      </w:r>
      <w:r>
        <w:rPr>
          <w:noProof/>
        </w:rPr>
        <w:t>(Farmer et al. 1996; Awartani et al. 1999; Biem et al. 2003; Wilkinson et al. 2015)</w:t>
      </w:r>
      <w:r>
        <w:fldChar w:fldCharType="end"/>
      </w:r>
      <w:r>
        <w:t xml:space="preserve">, and vaginal birth within 24 hours </w:t>
      </w:r>
      <w:r>
        <w:fldChar w:fldCharType="begin">
          <w:fldData xml:space="preserve">PEVuZE5vdGU+PENpdGU+PEF1dGhvcj5CaWVtPC9BdXRob3I+PFllYXI+MjAwMzwvWWVhcj48UmVj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xDaXRl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</w:fldData>
        </w:fldChar>
      </w:r>
      <w:r w:rsidR="00FE6B73">
        <w:instrText xml:space="preserve"> ADDIN EN.CITE </w:instrText>
      </w:r>
      <w:r w:rsidR="00FE6B73">
        <w:fldChar w:fldCharType="begin">
          <w:fldData xml:space="preserve">PEVuZE5vdGU+PENpdGU+PEF1dGhvcj5CaWVtPC9BdXRob3I+PFllYXI+MjAwMzwvWWVhcj48UmVj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xDaXRl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</w:fldData>
        </w:fldChar>
      </w:r>
      <w:r w:rsidR="00FE6B73">
        <w:instrText xml:space="preserve"> ADDIN EN.CITE.DATA </w:instrText>
      </w:r>
      <w:r w:rsidR="00FE6B73">
        <w:fldChar w:fldCharType="end"/>
      </w:r>
      <w:r>
        <w:fldChar w:fldCharType="separate"/>
      </w:r>
      <w:r w:rsidR="00FE6B73">
        <w:rPr>
          <w:noProof/>
        </w:rPr>
        <w:t>(Biem et al. 2003; Salvador et al. 2009; Stock et al. 2014; Wilkinson et al. 2015; Cundiff et al. 2017)</w:t>
      </w:r>
      <w:r>
        <w:fldChar w:fldCharType="end"/>
      </w:r>
      <w:r>
        <w:t xml:space="preserve">. </w:t>
      </w:r>
      <w:r w:rsidR="001E6DA1" w:rsidRPr="0042219D">
        <w:t>Time avoided in hospital</w:t>
      </w:r>
      <w:r w:rsidR="001E6DA1">
        <w:t xml:space="preserve"> by outpatients </w:t>
      </w:r>
      <w:r w:rsidR="001E6DA1" w:rsidRPr="0042219D">
        <w:t>would perhaps be</w:t>
      </w:r>
      <w:r w:rsidR="001E6DA1">
        <w:t xml:space="preserve"> a more informative outcome measure and was reported by </w:t>
      </w:r>
      <w:r w:rsidR="001E6DA1">
        <w:fldChar w:fldCharType="begin"/>
      </w:r>
      <w:r w:rsidR="001E6DA1">
        <w:instrText xml:space="preserve"> ADDIN EN.CITE &lt;EndNote&gt;&lt;Cite AuthorYear="1"&gt;&lt;Author&gt;Adelson&lt;/Author&gt;&lt;Year&gt;2013&lt;/Year&gt;&lt;RecNum&gt;189&lt;/RecNum&gt;&lt;DisplayText&gt;Adelson et al. (2013)&lt;/DisplayText&gt;&lt;record&gt;&lt;rec-number&gt;189&lt;/rec-number&gt;&lt;foreign-keys&gt;&lt;key app="EN" db-id="wwxsx5fd70afd8e0et5vwwxns2zrtprepwae" timestamp="1467121451"&gt;189&lt;/key&gt;&lt;/foreign-keys&gt;&lt;ref-type name="Journal Article"&gt;17&lt;/ref-type&gt;&lt;contributors&gt;&lt;authors&gt;&lt;author&gt;Adelson, Pamela L.&lt;/author&gt;&lt;author&gt;Wedlock, Garry R.&lt;/author&gt;&lt;author&gt;Wilkinson, Chris S.&lt;/author&gt;&lt;author&gt;Howard, Kirsten&lt;/author&gt;&lt;author&gt;Bryce, Robert L.&lt;/author&gt;&lt;author&gt;Turnbull, Deborah A.&lt;/author&gt;&lt;/authors&gt;&lt;/contributors&gt;&lt;titles&gt;&lt;title&gt;A cost analysis of inpatient compared with outpatient prostaglandin E-2 cervical priming for induction of labour: results from the OPRA trial&lt;/title&gt;&lt;secondary-title&gt;Australian Health Review&lt;/secondary-title&gt;&lt;/titles&gt;&lt;periodical&gt;&lt;full-title&gt;Australian Health Review&lt;/full-title&gt;&lt;/periodical&gt;&lt;pages&gt;467-473&lt;/pages&gt;&lt;volume&gt;37&lt;/volume&gt;&lt;number&gt;4&lt;/number&gt;&lt;dates&gt;&lt;year&gt;2013&lt;/year&gt;&lt;pub-dates&gt;&lt;date&gt;2013&lt;/date&gt;&lt;/pub-dates&gt;&lt;/dates&gt;&lt;isbn&gt;0156-5788&lt;/isbn&gt;&lt;accession-num&gt;WOS:000324209400012&lt;/accession-num&gt;&lt;urls&gt;&lt;related-urls&gt;&lt;url&gt;&amp;lt;Go to ISI&amp;gt;://WOS:000324209400012&lt;/url&gt;&lt;url&gt;http://www.publish.csiro.au/?paper=AH13081&lt;/url&gt;&lt;/related-urls&gt;&lt;/urls&gt;&lt;electronic-resource-num&gt;10.1071/ah13081&lt;/electronic-resource-num&gt;&lt;/record&gt;&lt;/Cite&gt;&lt;/EndNote&gt;</w:instrText>
      </w:r>
      <w:r w:rsidR="001E6DA1">
        <w:fldChar w:fldCharType="separate"/>
      </w:r>
      <w:r w:rsidR="001E6DA1">
        <w:rPr>
          <w:noProof/>
        </w:rPr>
        <w:t>Adelson et al. (2013)</w:t>
      </w:r>
      <w:r w:rsidR="001E6DA1">
        <w:fldChar w:fldCharType="end"/>
      </w:r>
      <w:r w:rsidR="001E6DA1">
        <w:t xml:space="preserve">, </w:t>
      </w:r>
      <w:r w:rsidR="001E6DA1">
        <w:fldChar w:fldCharType="begin"/>
      </w:r>
      <w:r w:rsidR="001E6DA1">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rsidR="001E6DA1">
        <w:fldChar w:fldCharType="separate"/>
      </w:r>
      <w:r w:rsidR="001E6DA1">
        <w:rPr>
          <w:noProof/>
        </w:rPr>
        <w:t>Biem et al. (2003)</w:t>
      </w:r>
      <w:r w:rsidR="001E6DA1">
        <w:fldChar w:fldCharType="end"/>
      </w:r>
      <w:r w:rsidR="001E6DA1">
        <w:t xml:space="preserve"> and </w:t>
      </w:r>
      <w:r w:rsidR="001E6DA1" w:rsidRPr="0042219D">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 </w:instrText>
      </w:r>
      <w:r w:rsidR="00857981">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DATA </w:instrText>
      </w:r>
      <w:r w:rsidR="00857981">
        <w:fldChar w:fldCharType="end"/>
      </w:r>
      <w:r w:rsidR="001E6DA1" w:rsidRPr="0042219D">
        <w:fldChar w:fldCharType="separate"/>
      </w:r>
      <w:r w:rsidR="00857981">
        <w:rPr>
          <w:noProof/>
        </w:rPr>
        <w:t>Stock et al. (2014)</w:t>
      </w:r>
      <w:r w:rsidR="001E6DA1" w:rsidRPr="0042219D">
        <w:fldChar w:fldCharType="end"/>
      </w:r>
      <w:r w:rsidR="001E6DA1">
        <w:t>. T</w:t>
      </w:r>
      <w:r w:rsidR="00B30B16">
        <w:t>he average t</w:t>
      </w:r>
      <w:r w:rsidR="001E6DA1">
        <w:t>ime</w:t>
      </w:r>
      <w:r w:rsidR="001E6DA1" w:rsidRPr="0042219D">
        <w:t xml:space="preserve"> </w:t>
      </w:r>
      <w:r w:rsidR="001E6DA1">
        <w:t xml:space="preserve">avoided in hospital ranged between 7.5 and </w:t>
      </w:r>
      <w:r w:rsidR="001E6DA1" w:rsidRPr="0042219D">
        <w:t>11.76 hours</w:t>
      </w:r>
      <w:r w:rsidR="009D30D7">
        <w:t xml:space="preserve"> </w:t>
      </w:r>
      <w:r w:rsidR="009D30D7" w:rsidRPr="00AA4655">
        <w:t xml:space="preserve">although </w:t>
      </w:r>
      <w:r w:rsidR="004A039B" w:rsidRPr="00AA4655">
        <w:t xml:space="preserve">the studies by </w:t>
      </w:r>
      <w:proofErr w:type="spellStart"/>
      <w:r w:rsidR="004A039B" w:rsidRPr="00AA4655">
        <w:t>Adelson</w:t>
      </w:r>
      <w:proofErr w:type="spellEnd"/>
      <w:r w:rsidR="004A039B" w:rsidRPr="00AA4655">
        <w:t xml:space="preserve"> and Stock</w:t>
      </w:r>
      <w:r w:rsidR="009D30D7" w:rsidRPr="00AA4655">
        <w:t xml:space="preserve"> were not explicit about how this was calculated</w:t>
      </w:r>
      <w:r w:rsidR="001E6DA1" w:rsidRPr="00AA4655">
        <w:t>.</w:t>
      </w:r>
      <w:r w:rsidR="009D30D7" w:rsidRPr="00AA4655">
        <w:t xml:space="preserve"> </w:t>
      </w:r>
      <w:proofErr w:type="spellStart"/>
      <w:r w:rsidR="009D30D7" w:rsidRPr="00AA4655">
        <w:t>Biem</w:t>
      </w:r>
      <w:proofErr w:type="spellEnd"/>
      <w:r w:rsidR="009D30D7" w:rsidRPr="00AA4655">
        <w:t xml:space="preserve"> et al</w:t>
      </w:r>
      <w:r w:rsidR="004A039B" w:rsidRPr="00AA4655">
        <w:t>.</w:t>
      </w:r>
      <w:r w:rsidR="009D30D7" w:rsidRPr="00AA4655">
        <w:t xml:space="preserve"> </w:t>
      </w:r>
      <w:r w:rsidR="004A039B" w:rsidRPr="00AA4655">
        <w:t xml:space="preserve">(2003) </w:t>
      </w:r>
      <w:r w:rsidR="009D30D7" w:rsidRPr="00AA4655">
        <w:t xml:space="preserve">extrapolated </w:t>
      </w:r>
      <w:r w:rsidR="004A039B" w:rsidRPr="00AA4655">
        <w:t xml:space="preserve">the time avoided in hospital from the time of </w:t>
      </w:r>
      <w:proofErr w:type="spellStart"/>
      <w:r w:rsidR="004A039B" w:rsidRPr="00AA4655">
        <w:lastRenderedPageBreak/>
        <w:t>dinoprostone</w:t>
      </w:r>
      <w:proofErr w:type="spellEnd"/>
      <w:r w:rsidR="004A039B" w:rsidRPr="00AA4655">
        <w:t xml:space="preserve"> administration to the time of readmission to hospital, correcting for the one-hour initial and mid-point assessments 12 hours later, if done.</w:t>
      </w:r>
      <w:r w:rsidR="005B68C2">
        <w:t xml:space="preserve"> </w:t>
      </w:r>
    </w:p>
    <w:p w14:paraId="3A80BA19" w14:textId="77777777" w:rsidR="007D3FA1" w:rsidRDefault="007D3FA1" w:rsidP="008660C7">
      <w:pPr>
        <w:pStyle w:val="Heading4"/>
        <w:spacing w:line="480" w:lineRule="auto"/>
      </w:pPr>
      <w:r>
        <w:t>Oxytocin augmentation</w:t>
      </w:r>
    </w:p>
    <w:p w14:paraId="7770133E" w14:textId="40D9F2AE" w:rsidR="007D3FA1" w:rsidRDefault="007D3FA1" w:rsidP="008660C7">
      <w:pPr>
        <w:spacing w:line="480" w:lineRule="auto"/>
      </w:pPr>
      <w:r>
        <w:fldChar w:fldCharType="begin"/>
      </w:r>
      <w:r>
        <w:instrText xml:space="preserve"> ADDIN EN.CITE &lt;EndNote&gt;&lt;Cite AuthorYear="1"&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fldChar w:fldCharType="separate"/>
      </w:r>
      <w:r>
        <w:rPr>
          <w:noProof/>
        </w:rPr>
        <w:t>Awartani et al. (1999)</w:t>
      </w:r>
      <w:r>
        <w:fldChar w:fldCharType="end"/>
      </w:r>
      <w:r>
        <w:t xml:space="preserve"> and </w:t>
      </w:r>
      <w:r>
        <w:fldChar w:fldCharType="begin"/>
      </w:r>
      <w:r>
        <w:instrText xml:space="preserve"> ADDIN EN.CITE &lt;EndNote&gt;&lt;Cite AuthorYear="1"&gt;&lt;Author&gt;Salvador&lt;/Author&gt;&lt;Year&gt;2009&lt;/Year&gt;&lt;RecNum&gt;432&lt;/RecNum&gt;&lt;DisplayText&gt;Salvador et al. (2009)&lt;/DisplayText&gt;&lt;record&gt;&lt;rec-number&gt;432&lt;/rec-number&gt;&lt;foreign-keys&gt;&lt;key app="EN" db-id="wwxsx5fd70afd8e0et5vwwxns2zrtprepwae" timestamp="1474446866"&gt;432&lt;/key&gt;&lt;/foreign-keys&gt;&lt;ref-type name="Journal Article"&gt;17&lt;/ref-type&gt;&lt;contributors&gt;&lt;authors&gt;&lt;author&gt;Salvador, S. C.&lt;/author&gt;&lt;author&gt;Lynn Simpson, M.&lt;/author&gt;&lt;author&gt;Cundiff, G. W.&lt;/author&gt;&lt;/authors&gt;&lt;/contributors&gt;&lt;titles&gt;&lt;title&gt;Dinoprostone Vaginal Insert for Labour Induction: A Comparison of Outpatient and Inpatient Settings&lt;/title&gt;&lt;secondary-title&gt;Journal of Obstetrics and Gynaecology Canada&lt;/secondary-title&gt;&lt;/titles&gt;&lt;periodical&gt;&lt;full-title&gt;Journal of Obstetrics and Gynaecology Canada&lt;/full-title&gt;&lt;/periodical&gt;&lt;pages&gt;1028-1034&lt;/pages&gt;&lt;volume&gt;31&lt;/volume&gt;&lt;number&gt;11&lt;/number&gt;&lt;dates&gt;&lt;year&gt;2009&lt;/year&gt;&lt;/dates&gt;&lt;urls&gt;&lt;related-urls&gt;&lt;url&gt;http://ovidsp.ovid.com/ovidweb.cgi?T=JS&amp;amp;CSC=Y&amp;amp;NEWS=N&amp;amp;PAGE=fulltext&amp;amp;D=emed18&amp;amp;AN=610574520&lt;/url&gt;&lt;/related-urls&gt;&lt;/urls&gt;&lt;remote-database-name&gt;Embase&lt;/remote-database-name&gt;&lt;remote-database-provider&gt;Ovid Technologies&lt;/remote-database-provider&gt;&lt;/record&gt;&lt;/Cite&gt;&lt;/EndNote&gt;</w:instrText>
      </w:r>
      <w:r>
        <w:fldChar w:fldCharType="separate"/>
      </w:r>
      <w:r>
        <w:rPr>
          <w:noProof/>
        </w:rPr>
        <w:t>Salvador et al. (2009)</w:t>
      </w:r>
      <w:r>
        <w:fldChar w:fldCharType="end"/>
      </w:r>
      <w:r>
        <w:t xml:space="preserve"> found outpatients were significantly more likely to require augmentation. This may reflect the small sample size in the former study and selection bias in the latter as </w:t>
      </w:r>
      <w:r w:rsidR="00EF482C">
        <w:t xml:space="preserve">women experiencing uterine </w:t>
      </w:r>
      <w:proofErr w:type="spellStart"/>
      <w:r w:rsidR="00EF482C">
        <w:t>hyperstimulation</w:t>
      </w:r>
      <w:proofErr w:type="spellEnd"/>
      <w:r w:rsidR="00EF482C">
        <w:t xml:space="preserve"> </w:t>
      </w:r>
      <w:r>
        <w:t xml:space="preserve">were moved to the inpatient cohort and were less likely to require augmentation </w:t>
      </w:r>
      <w:r>
        <w:fldChar w:fldCharType="begin"/>
      </w:r>
      <w:r>
        <w:instrText xml:space="preserve"> ADDIN EN.CITE &lt;EndNote&gt;&lt;Cite&gt;&lt;Author&gt;Nelson&lt;/Author&gt;&lt;Year&gt;2015&lt;/Year&gt;&lt;RecNum&gt;925&lt;/RecNum&gt;&lt;DisplayText&gt;(Nelson et al. 2015)&lt;/DisplayText&gt;&lt;record&gt;&lt;rec-number&gt;925&lt;/rec-number&gt;&lt;foreign-keys&gt;&lt;key app="EN" db-id="wwxsx5fd70afd8e0et5vwwxns2zrtprepwae" timestamp="1482502681"&gt;925&lt;/key&gt;&lt;/foreign-keys&gt;&lt;ref-type name="Book Section"&gt;5&lt;/ref-type&gt;&lt;contributors&gt;&lt;authors&gt;&lt;author&gt;Nelson, A&lt;/author&gt;&lt;author&gt;Dumville, J&lt;/author&gt;&lt;author&gt;Torgerson, D&lt;/author&gt;&lt;/authors&gt;&lt;secondary-authors&gt;&lt;author&gt;Gerrish, K.&lt;/author&gt;&lt;author&gt;Lathlean, J.&lt;/author&gt;&lt;/secondary-authors&gt;&lt;/contributors&gt;&lt;titles&gt;&lt;title&gt;Experimental Research&lt;/title&gt;&lt;secondary-title&gt;The Research Process in Nursing&lt;/secondary-title&gt;&lt;/titles&gt;&lt;pages&gt;237-253&lt;/pages&gt;&lt;edition&gt;7th&lt;/edition&gt;&lt;section&gt;18&lt;/section&gt;&lt;dates&gt;&lt;year&gt;2015&lt;/year&gt;&lt;/dates&gt;&lt;pub-location&gt;Chichester&lt;/pub-location&gt;&lt;publisher&gt;John Wiley &amp;amp; Sons&lt;/publisher&gt;&lt;urls&gt;&lt;/urls&gt;&lt;/record&gt;&lt;/Cite&gt;&lt;/EndNote&gt;</w:instrText>
      </w:r>
      <w:r>
        <w:fldChar w:fldCharType="separate"/>
      </w:r>
      <w:r>
        <w:rPr>
          <w:noProof/>
        </w:rPr>
        <w:t>(Nelson et al. 2015)</w:t>
      </w:r>
      <w:r>
        <w:fldChar w:fldCharType="end"/>
      </w:r>
      <w:r>
        <w:t xml:space="preserve">. Similarly, </w:t>
      </w:r>
      <w:r>
        <w:fldChar w:fldCharType="begin"/>
      </w:r>
      <w:r w:rsidR="00FE6B73">
        <w:instrText xml:space="preserve"> ADDIN EN.CITE &lt;EndNote&gt;&lt;Cite AuthorYear="1"&gt;&lt;Author&gt;Cundiff&lt;/Author&gt;&lt;RecNum&gt;1117&lt;/RecNum&gt;&lt;DisplayText&gt;Cundiff et al. (2017)&lt;/DisplayText&gt;&lt;record&gt;&lt;rec-number&gt;1117&lt;/rec-number&gt;&lt;foreign-keys&gt;&lt;key app="EN" db-id="wwxsx5fd70afd8e0et5vwwxns2zrtprepwae" timestamp="1491485966"&gt;1117&lt;/key&gt;&lt;/foreign-keys&gt;&lt;ref-type name="Journal Article"&gt;17&lt;/ref-type&gt;&lt;contributors&gt;&lt;authors&gt;&lt;author&gt;Cundiff, Geoffrey W.&lt;/author&gt;&lt;author&gt;Simpson, Mary Lynn&lt;/author&gt;&lt;author&gt;Koenig, Nicole&lt;/author&gt;&lt;author&gt;Lee, Terry&lt;/author&gt;&lt;/authors&gt;&lt;/contributors&gt;&lt;titles&gt;&lt;title&gt;Observational Study of Neonatal Safety for Outpatient Labour Induction Priming with Dinoprostone Vaginal Insert&lt;/title&gt;&lt;secondary-title&gt;Journal of Obstetrics and Gynaecology Canada&lt;/secondary-title&gt;&lt;/titles&gt;&lt;periodical&gt;&lt;full-title&gt;Journal of Obstetrics and Gynaecology Canada&lt;/full-title&gt;&lt;/periodical&gt;&lt;dates&gt;&lt;year&gt;2017&lt;/year&gt;&lt;/dates&gt;&lt;publisher&gt;Elsevier&lt;/publisher&gt;&lt;isbn&gt;1701-2163&lt;/isbn&gt;&lt;urls&gt;&lt;related-urls&gt;&lt;url&gt;http://dx.doi.org/10.1016/j.jogc.2017.01.003&lt;/url&gt;&lt;url&gt;http://www.sciencedirect.com/science/article/pii/S1701216316398061&lt;/url&gt;&lt;/related-urls&gt;&lt;/urls&gt;&lt;electronic-resource-num&gt;10.1016/j.jogc.2017.01.003&lt;/electronic-resource-num&gt;&lt;access-date&gt;2017/04/06&lt;/access-date&gt;&lt;/record&gt;&lt;/Cite&gt;&lt;/EndNote&gt;</w:instrText>
      </w:r>
      <w:r>
        <w:fldChar w:fldCharType="separate"/>
      </w:r>
      <w:r w:rsidR="00FE6B73">
        <w:rPr>
          <w:noProof/>
        </w:rPr>
        <w:t>Cundiff et al. (2017)</w:t>
      </w:r>
      <w:r>
        <w:fldChar w:fldCharType="end"/>
      </w:r>
      <w:r>
        <w:t xml:space="preserve"> found outpatients were significantly more likely to require augmentation although the authors concede this was likely to be due to differences between the comparison groups with outpatients having a less favourable physiological starting point. In contrast, the randomised controlled trials by </w:t>
      </w:r>
      <w:r>
        <w:fldChar w:fldCharType="begin"/>
      </w:r>
      <w:r>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r>
        <w:t xml:space="preserve"> and </w:t>
      </w:r>
      <w:r>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instrText xml:space="preserve"> ADDIN EN.CITE </w:instrText>
      </w:r>
      <w:r>
        <w:fldChar w:fldCharType="begin">
          <w:fldData xml:space="preserve">PEVuZE5vdGU+PENpdGUgQXV0aG9yWWVhcj0iMSI+PEF1dGhvcj5XaWxraW5zb248L0F1dGhvcj48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</w:fldData>
        </w:fldChar>
      </w:r>
      <w:r>
        <w:instrText xml:space="preserve"> ADDIN EN.CITE.DATA </w:instrText>
      </w:r>
      <w:r>
        <w:fldChar w:fldCharType="end"/>
      </w:r>
      <w:r>
        <w:fldChar w:fldCharType="separate"/>
      </w:r>
      <w:r>
        <w:rPr>
          <w:noProof/>
        </w:rPr>
        <w:t>Wilkinson et al. (2015)</w:t>
      </w:r>
      <w:r>
        <w:fldChar w:fldCharType="end"/>
      </w:r>
      <w:r>
        <w:t xml:space="preserve"> and the selection of matching controls from a historic patient cohort by </w:t>
      </w:r>
      <w:r>
        <w:fldChar w:fldCharType="begin"/>
      </w:r>
      <w:r>
        <w:instrText xml:space="preserve"> ADDIN EN.CITE &lt;EndNote&gt;&lt;Cite AuthorYear="1"&gt;&lt;Author&gt;Farmer&lt;/Author&gt;&lt;Year&gt;1996&lt;/Year&gt;&lt;RecNum&gt;884&lt;/RecNum&gt;&lt;DisplayText&gt;Farmer et al. (1996)&lt;/DisplayText&gt;&lt;record&gt;&lt;rec-number&gt;884&lt;/rec-number&gt;&lt;foreign-keys&gt;&lt;key app="EN" db-id="wwxsx5fd70afd8e0et5vwwxns2zrtprepwae" timestamp="1474451585"&gt;884&lt;/key&gt;&lt;/foreign-keys&gt;&lt;ref-type name="Journal Article"&gt;17&lt;/ref-type&gt;&lt;contributors&gt;&lt;authors&gt;&lt;author&gt;Farmer, K. C.&lt;/author&gt;&lt;author&gt;Schwartz Iii, W. J.&lt;/author&gt;&lt;author&gt;Rayburn, W. F.&lt;/author&gt;&lt;author&gt;Turnbull, G.&lt;/author&gt;&lt;/authors&gt;&lt;/contributors&gt;&lt;titles&gt;&lt;title&gt;A cost-minimization analysis of intracervical prostaglandin E2 for cervical ripening in an outpatient versus inpatient setting&lt;/title&gt;&lt;secondary-title&gt;Clinical Therapeutics&lt;/secondary-title&gt;&lt;/titles&gt;&lt;periodical&gt;&lt;full-title&gt;Clinical Therapeutics&lt;/full-title&gt;&lt;/periodical&gt;&lt;pages&gt;747-756&lt;/pages&gt;&lt;volume&gt;18&lt;/volume&gt;&lt;number&gt;4&lt;/number&gt;&lt;dates&gt;&lt;year&gt;1996&lt;/year&gt;&lt;/dates&gt;&lt;work-type&gt;Article&lt;/work-type&gt;&lt;urls&gt;&lt;related-urls&gt;&lt;url&gt;https://www.scopus.com/inward/record.uri?eid=2-s2.0-0029746648&amp;amp;partnerID=40&amp;amp;md5=ed20bae4533c5ea2b2ae250de7dd4e6e&lt;/url&gt;&lt;url&gt;http://www.clinicaltherapeutics.com/article/S0149-2918(96)80224-4/abstract&lt;/url&gt;&lt;/related-urls&gt;&lt;/urls&gt;&lt;electronic-resource-num&gt;10.1016/S0149-2918(96)80224-4&lt;/electronic-resource-num&gt;&lt;remote-database-name&gt;Scopus&lt;/remote-database-name&gt;&lt;/record&gt;&lt;/Cite&gt;&lt;/EndNote&gt;</w:instrText>
      </w:r>
      <w:r>
        <w:fldChar w:fldCharType="separate"/>
      </w:r>
      <w:r>
        <w:rPr>
          <w:noProof/>
        </w:rPr>
        <w:t>Farmer et al. (1996)</w:t>
      </w:r>
      <w:r>
        <w:fldChar w:fldCharType="end"/>
      </w:r>
      <w:r>
        <w:t xml:space="preserve"> make their finding of no significant difference in oxytocin requirement more reliable.</w:t>
      </w:r>
    </w:p>
    <w:p w14:paraId="219F1A46" w14:textId="77777777" w:rsidR="007D3FA1" w:rsidRDefault="007D3FA1" w:rsidP="008660C7">
      <w:pPr>
        <w:pStyle w:val="Heading4"/>
        <w:spacing w:line="480" w:lineRule="auto"/>
      </w:pPr>
      <w:r>
        <w:t>Mode of birth</w:t>
      </w:r>
    </w:p>
    <w:p w14:paraId="6FBFC6DE" w14:textId="74CEF054" w:rsidR="007D3FA1" w:rsidRDefault="007D3FA1" w:rsidP="008660C7">
      <w:pPr>
        <w:spacing w:line="480" w:lineRule="auto"/>
      </w:pPr>
      <w:r>
        <w:t xml:space="preserve">Seven of the studies reported on spontaneous vaginal birth and/or instrumental birth and found no difference between outpatients and inpatients </w:t>
      </w:r>
      <w:r>
        <w:fldChar w:fldCharType="begin">
          <w:fldData xml:space="preserve">PEVuZE5vdGU+PENpdGU+PEF1dGhvcj5Bd2FydGFuaTwvQXV0aG9yPjxZZWFyPjE5OTk8L1llYXI+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</w:fldData>
        </w:fldChar>
      </w:r>
      <w:r w:rsidR="00FE6B73">
        <w:instrText xml:space="preserve"> ADDIN EN.CITE </w:instrText>
      </w:r>
      <w:r w:rsidR="00FE6B73">
        <w:fldChar w:fldCharType="begin">
          <w:fldData xml:space="preserve">PEVuZE5vdGU+PENpdGU+PEF1dGhvcj5Bd2FydGFuaTwvQXV0aG9yPjxZZWFyPjE5OTk8L1llYXI+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</w:fldData>
        </w:fldChar>
      </w:r>
      <w:r w:rsidR="00FE6B73">
        <w:instrText xml:space="preserve"> ADDIN EN.CITE.DATA </w:instrText>
      </w:r>
      <w:r w:rsidR="00FE6B73">
        <w:fldChar w:fldCharType="end"/>
      </w:r>
      <w:r>
        <w:fldChar w:fldCharType="separate"/>
      </w:r>
      <w:r w:rsidR="00FE6B73">
        <w:rPr>
          <w:noProof/>
        </w:rPr>
        <w:t>(Farmer et al. 1996; Awartani et al. 1999; Biem et al. 2003; Salvador et al. 2009; Stock et al. 2014; Wilkinson et al. 2015; Cundiff et al. 2017)</w:t>
      </w:r>
      <w:r>
        <w:fldChar w:fldCharType="end"/>
      </w:r>
      <w:r>
        <w:t xml:space="preserve">. However, as already stated, Salvador et al. found caesarean section was significantly more likely for inpatients, conceivably associated with selection bias </w:t>
      </w:r>
      <w:r>
        <w:fldChar w:fldCharType="begin"/>
      </w:r>
      <w:r>
        <w:instrText xml:space="preserve"> ADDIN EN.CITE &lt;EndNote&gt;&lt;Cite&gt;&lt;Author&gt;Nelson&lt;/Author&gt;&lt;Year&gt;2015&lt;/Year&gt;&lt;RecNum&gt;925&lt;/RecNum&gt;&lt;DisplayText&gt;(Nelson et al. 2015)&lt;/DisplayText&gt;&lt;record&gt;&lt;rec-number&gt;925&lt;/rec-number&gt;&lt;foreign-keys&gt;&lt;key app="EN" db-id="wwxsx5fd70afd8e0et5vwwxns2zrtprepwae" timestamp="1482502681"&gt;925&lt;/key&gt;&lt;/foreign-keys&gt;&lt;ref-type name="Book Section"&gt;5&lt;/ref-type&gt;&lt;contributors&gt;&lt;authors&gt;&lt;author&gt;Nelson, A&lt;/author&gt;&lt;author&gt;Dumville, J&lt;/author&gt;&lt;author&gt;Torgerson, D&lt;/author&gt;&lt;/authors&gt;&lt;secondary-authors&gt;&lt;author&gt;Gerrish, K.&lt;/author&gt;&lt;author&gt;Lathlean, J.&lt;/author&gt;&lt;/secondary-authors&gt;&lt;/contributors&gt;&lt;titles&gt;&lt;title&gt;Experimental Research&lt;/title&gt;&lt;secondary-title&gt;The Research Process in Nursing&lt;/secondary-title&gt;&lt;/titles&gt;&lt;pages&gt;237-253&lt;/pages&gt;&lt;edition&gt;7th&lt;/edition&gt;&lt;section&gt;18&lt;/section&gt;&lt;dates&gt;&lt;year&gt;2015&lt;/year&gt;&lt;/dates&gt;&lt;pub-location&gt;Chichester&lt;/pub-location&gt;&lt;publisher&gt;John Wiley &amp;amp; Sons&lt;/publisher&gt;&lt;urls&gt;&lt;/urls&gt;&lt;/record&gt;&lt;/Cite&gt;&lt;/EndNote&gt;</w:instrText>
      </w:r>
      <w:r>
        <w:fldChar w:fldCharType="separate"/>
      </w:r>
      <w:r>
        <w:rPr>
          <w:noProof/>
        </w:rPr>
        <w:t>(Nelson et al. 2015)</w:t>
      </w:r>
      <w:r>
        <w:fldChar w:fldCharType="end"/>
      </w:r>
      <w:r>
        <w:t xml:space="preserve">. </w:t>
      </w:r>
      <w:r>
        <w:fldChar w:fldCharType="begin"/>
      </w:r>
      <w:r w:rsidR="00FE6B73">
        <w:instrText xml:space="preserve"> ADDIN EN.CITE &lt;EndNote&gt;&lt;Cite AuthorYear="1"&gt;&lt;Author&gt;Cundiff&lt;/Author&gt;&lt;RecNum&gt;1117&lt;/RecNum&gt;&lt;DisplayText&gt;Cundiff et al. (2017)&lt;/DisplayText&gt;&lt;record&gt;&lt;rec-number&gt;1117&lt;/rec-number&gt;&lt;foreign-keys&gt;&lt;key app="EN" db-id="wwxsx5fd70afd8e0et5vwwxns2zrtprepwae" timestamp="1491485966"&gt;1117&lt;/key&gt;&lt;/foreign-keys&gt;&lt;ref-type name="Journal Article"&gt;17&lt;/ref-type&gt;&lt;contributors&gt;&lt;authors&gt;&lt;author&gt;Cundiff, Geoffrey W.&lt;/author&gt;&lt;author&gt;Simpson, Mary Lynn&lt;/author&gt;&lt;author&gt;Koenig, Nicole&lt;/author&gt;&lt;author&gt;Lee, Terry&lt;/author&gt;&lt;/authors&gt;&lt;/contributors&gt;&lt;titles&gt;&lt;title&gt;Observational Study of Neonatal Safety for Outpatient Labour Induction Priming with Dinoprostone Vaginal Insert&lt;/title&gt;&lt;secondary-title&gt;Journal of Obstetrics and Gynaecology Canada&lt;/secondary-title&gt;&lt;/titles&gt;&lt;periodical&gt;&lt;full-title&gt;Journal of Obstetrics and Gynaecology Canada&lt;/full-title&gt;&lt;/periodical&gt;&lt;dates&gt;&lt;year&gt;2017&lt;/year&gt;&lt;/dates&gt;&lt;publisher&gt;Elsevier&lt;/publisher&gt;&lt;isbn&gt;1701-2163&lt;/isbn&gt;&lt;urls&gt;&lt;related-urls&gt;&lt;url&gt;http://dx.doi.org/10.1016/j.jogc.2017.01.003&lt;/url&gt;&lt;url&gt;http://www.sciencedirect.com/science/article/pii/S1701216316398061&lt;/url&gt;&lt;/related-urls&gt;&lt;/urls&gt;&lt;electronic-resource-num&gt;10.1016/j.jogc.2017.01.003&lt;/electronic-resource-num&gt;&lt;access-date&gt;2017/04/06&lt;/access-date&gt;&lt;/record&gt;&lt;/Cite&gt;&lt;/EndNote&gt;</w:instrText>
      </w:r>
      <w:r>
        <w:fldChar w:fldCharType="separate"/>
      </w:r>
      <w:r w:rsidR="00FE6B73">
        <w:rPr>
          <w:noProof/>
        </w:rPr>
        <w:t>Cundiff et al. (2017)</w:t>
      </w:r>
      <w:r>
        <w:fldChar w:fldCharType="end"/>
      </w:r>
      <w:r>
        <w:t xml:space="preserve"> made the same observation, and again this is likely to have been due to selection bias, with women being more likely to be managed as inpatients if they were being induced for pre-labour rupture of membranes which can be associated with higher rates of complications in labour than a post-dates pregnancy alone </w:t>
      </w:r>
      <w:r>
        <w:fldChar w:fldCharType="begin">
          <w:fldData xml:space="preserve">PEVuZE5vdGU+PENpdGU+PEF1dGhvcj5Cb25kPC9BdXRob3I+PFllYXI+MjAxNzwvWWVhcj48UmVj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</w:fldData>
        </w:fldChar>
      </w:r>
      <w:r>
        <w:instrText xml:space="preserve"> ADDIN EN.CITE </w:instrText>
      </w:r>
      <w:r>
        <w:fldChar w:fldCharType="begin">
          <w:fldData xml:space="preserve">PEVuZE5vdGU+PENpdGU+PEF1dGhvcj5Cb25kPC9BdXRob3I+PFllYXI+MjAxNzwvWWVhcj48UmVj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</w:fldData>
        </w:fldChar>
      </w:r>
      <w:r>
        <w:instrText xml:space="preserve"> ADDIN EN.CITE.DATA </w:instrText>
      </w:r>
      <w:r>
        <w:fldChar w:fldCharType="end"/>
      </w:r>
      <w:r>
        <w:fldChar w:fldCharType="separate"/>
      </w:r>
      <w:r>
        <w:rPr>
          <w:noProof/>
        </w:rPr>
        <w:t>(Bond et al. 2017)</w:t>
      </w:r>
      <w:r>
        <w:fldChar w:fldCharType="end"/>
      </w:r>
      <w:r>
        <w:t>.</w:t>
      </w:r>
    </w:p>
    <w:p w14:paraId="2B3D31E1" w14:textId="77777777" w:rsidR="007D3FA1" w:rsidRPr="00773D4C" w:rsidRDefault="007D3FA1" w:rsidP="008660C7">
      <w:pPr>
        <w:pStyle w:val="Heading4"/>
        <w:spacing w:line="480" w:lineRule="auto"/>
      </w:pPr>
      <w:bookmarkStart w:id="2" w:name="_Toc484589033"/>
      <w:r w:rsidRPr="00773D4C">
        <w:lastRenderedPageBreak/>
        <w:t>Cost</w:t>
      </w:r>
      <w:bookmarkEnd w:id="2"/>
      <w:r w:rsidRPr="00773D4C">
        <w:t xml:space="preserve"> </w:t>
      </w:r>
    </w:p>
    <w:p w14:paraId="65AF48B2" w14:textId="77777777" w:rsidR="007D3FA1" w:rsidRPr="00741DDE" w:rsidRDefault="007D3FA1" w:rsidP="008660C7">
      <w:pPr>
        <w:spacing w:line="480" w:lineRule="auto"/>
      </w:pPr>
      <w:r>
        <w:t xml:space="preserve">Two of the included studies consider differences in cost between outpatient and inpatient management </w:t>
      </w:r>
      <w:r>
        <w:fldChar w:fldCharType="begin">
          <w:fldData xml:space="preserve">PEVuZE5vdGU+PENpdGU+PEF1dGhvcj5GYXJtZXI8L0F1dGhvcj48WWVhcj4xOTk2PC9ZZWFyPjxS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</w:fldData>
        </w:fldChar>
      </w:r>
      <w:r>
        <w:instrText xml:space="preserve"> ADDIN EN.CITE </w:instrText>
      </w:r>
      <w:r>
        <w:fldChar w:fldCharType="begin">
          <w:fldData xml:space="preserve">PEVuZE5vdGU+PENpdGU+PEF1dGhvcj5GYXJtZXI8L0F1dGhvcj48WWVhcj4xOTk2PC9ZZWFyPjxS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</w:fldData>
        </w:fldChar>
      </w:r>
      <w:r>
        <w:instrText xml:space="preserve"> ADDIN EN.CITE.DATA </w:instrText>
      </w:r>
      <w:r>
        <w:fldChar w:fldCharType="end"/>
      </w:r>
      <w:r>
        <w:fldChar w:fldCharType="separate"/>
      </w:r>
      <w:r>
        <w:rPr>
          <w:noProof/>
        </w:rPr>
        <w:t>(Farmer et al. 1996; Adelson et al. 2013)</w:t>
      </w:r>
      <w:r>
        <w:fldChar w:fldCharType="end"/>
      </w:r>
      <w:r>
        <w:t xml:space="preserve"> and neither of these studies were conducted in the UK making application of the findings to the NHS difficult. Overall hospital stay was not significantly shorter when comparing nulliparous women managed as outpatients and inpatients </w:t>
      </w:r>
      <w:r>
        <w:fldChar w:fldCharType="begin"/>
      </w:r>
      <w:r>
        <w:instrText xml:space="preserve"> ADDIN EN.CITE &lt;EndNote&gt;&lt;Cite&gt;&lt;Author&gt;Farmer&lt;/Author&gt;&lt;Year&gt;1996&lt;/Year&gt;&lt;RecNum&gt;884&lt;/RecNum&gt;&lt;DisplayText&gt;(Farmer et al. 1996)&lt;/DisplayText&gt;&lt;record&gt;&lt;rec-number&gt;884&lt;/rec-number&gt;&lt;foreign-keys&gt;&lt;key app="EN" db-id="wwxsx5fd70afd8e0et5vwwxns2zrtprepwae" timestamp="1474451585"&gt;884&lt;/key&gt;&lt;/foreign-keys&gt;&lt;ref-type name="Journal Article"&gt;17&lt;/ref-type&gt;&lt;contributors&gt;&lt;authors&gt;&lt;author&gt;Farmer, K. C.&lt;/author&gt;&lt;author&gt;Schwartz Iii, W. J.&lt;/author&gt;&lt;author&gt;Rayburn, W. F.&lt;/author&gt;&lt;author&gt;Turnbull, G.&lt;/author&gt;&lt;/authors&gt;&lt;/contributors&gt;&lt;titles&gt;&lt;title&gt;A cost-minimization analysis of intracervical prostaglandin E2 for cervical ripening in an outpatient versus inpatient setting&lt;/title&gt;&lt;secondary-title&gt;Clinical Therapeutics&lt;/secondary-title&gt;&lt;/titles&gt;&lt;periodical&gt;&lt;full-title&gt;Clinical Therapeutics&lt;/full-title&gt;&lt;/periodical&gt;&lt;pages&gt;747-756&lt;/pages&gt;&lt;volume&gt;18&lt;/volume&gt;&lt;number&gt;4&lt;/number&gt;&lt;dates&gt;&lt;year&gt;1996&lt;/year&gt;&lt;/dates&gt;&lt;work-type&gt;Article&lt;/work-type&gt;&lt;urls&gt;&lt;related-urls&gt;&lt;url&gt;https://www.scopus.com/inward/record.uri?eid=2-s2.0-0029746648&amp;amp;partnerID=40&amp;amp;md5=ed20bae4533c5ea2b2ae250de7dd4e6e&lt;/url&gt;&lt;url&gt;http://www.clinicaltherapeutics.com/article/S0149-2918(96)80224-4/abstract&lt;/url&gt;&lt;/related-urls&gt;&lt;/urls&gt;&lt;electronic-resource-num&gt;10.1016/S0149-2918(96)80224-4&lt;/electronic-resource-num&gt;&lt;remote-database-name&gt;Scopus&lt;/remote-database-name&gt;&lt;/record&gt;&lt;/Cite&gt;&lt;/EndNote&gt;</w:instrText>
      </w:r>
      <w:r>
        <w:fldChar w:fldCharType="separate"/>
      </w:r>
      <w:r>
        <w:rPr>
          <w:noProof/>
        </w:rPr>
        <w:t>(Farmer et al. 1996)</w:t>
      </w:r>
      <w:r>
        <w:fldChar w:fldCharType="end"/>
      </w:r>
      <w:r>
        <w:t xml:space="preserve"> and there were additional operational costs associated with triaging women on readmission </w:t>
      </w:r>
      <w:r>
        <w:fldChar w:fldCharType="begin"/>
      </w:r>
      <w:r>
        <w:instrText xml:space="preserve"> ADDIN EN.CITE &lt;EndNote&gt;&lt;Cite&gt;&lt;Author&gt;Adelson&lt;/Author&gt;&lt;Year&gt;2013&lt;/Year&gt;&lt;RecNum&gt;189&lt;/RecNum&gt;&lt;DisplayText&gt;(Adelson et al. 2013)&lt;/DisplayText&gt;&lt;record&gt;&lt;rec-number&gt;189&lt;/rec-number&gt;&lt;foreign-keys&gt;&lt;key app="EN" db-id="wwxsx5fd70afd8e0et5vwwxns2zrtprepwae" timestamp="1467121451"&gt;189&lt;/key&gt;&lt;/foreign-keys&gt;&lt;ref-type name="Journal Article"&gt;17&lt;/ref-type&gt;&lt;contributors&gt;&lt;authors&gt;&lt;author&gt;Adelson, Pamela L.&lt;/author&gt;&lt;author&gt;Wedlock, Garry R.&lt;/author&gt;&lt;author&gt;Wilkinson, Chris S.&lt;/author&gt;&lt;author&gt;Howard, Kirsten&lt;/author&gt;&lt;author&gt;Bryce, Robert L.&lt;/author&gt;&lt;author&gt;Turnbull, Deborah A.&lt;/author&gt;&lt;/authors&gt;&lt;/contributors&gt;&lt;titles&gt;&lt;title&gt;A cost analysis of inpatient compared with outpatient prostaglandin E-2 cervical priming for induction of labour: results from the OPRA trial&lt;/title&gt;&lt;secondary-title&gt;Australian Health Review&lt;/secondary-title&gt;&lt;/titles&gt;&lt;periodical&gt;&lt;full-title&gt;Australian Health Review&lt;/full-title&gt;&lt;/periodical&gt;&lt;pages&gt;467-473&lt;/pages&gt;&lt;volume&gt;37&lt;/volume&gt;&lt;number&gt;4&lt;/number&gt;&lt;dates&gt;&lt;year&gt;2013&lt;/year&gt;&lt;pub-dates&gt;&lt;date&gt;2013&lt;/date&gt;&lt;/pub-dates&gt;&lt;/dates&gt;&lt;isbn&gt;0156-5788&lt;/isbn&gt;&lt;accession-num&gt;WOS:000324209400012&lt;/accession-num&gt;&lt;urls&gt;&lt;related-urls&gt;&lt;url&gt;&amp;lt;Go to ISI&amp;gt;://WOS:000324209400012&lt;/url&gt;&lt;url&gt;http://www.publish.csiro.au/?paper=AH13081&lt;/url&gt;&lt;/related-urls&gt;&lt;/urls&gt;&lt;electronic-resource-num&gt;10.1071/ah13081&lt;/electronic-resource-num&gt;&lt;/record&gt;&lt;/Cite&gt;&lt;/EndNote&gt;</w:instrText>
      </w:r>
      <w:r>
        <w:fldChar w:fldCharType="separate"/>
      </w:r>
      <w:r>
        <w:rPr>
          <w:noProof/>
        </w:rPr>
        <w:t>(Adelson et al. 2013)</w:t>
      </w:r>
      <w:r>
        <w:fldChar w:fldCharType="end"/>
      </w:r>
      <w:r>
        <w:t xml:space="preserve">. This suggests that while OPIOL seems an attractive proposition to free up bed space in the short-term, that overall sending women home may not be associated with </w:t>
      </w:r>
      <w:r w:rsidRPr="00741DDE">
        <w:t>significant benefits in terms of cost savings and bed occupancy.</w:t>
      </w:r>
    </w:p>
    <w:p w14:paraId="1084CB34" w14:textId="77777777" w:rsidR="007D3FA1" w:rsidRDefault="007D3FA1" w:rsidP="008660C7">
      <w:pPr>
        <w:pStyle w:val="Heading3"/>
        <w:spacing w:line="480" w:lineRule="auto"/>
      </w:pPr>
      <w:bookmarkStart w:id="3" w:name="_Toc484589032"/>
      <w:r w:rsidRPr="00695E8E">
        <w:t>Women’s views</w:t>
      </w:r>
      <w:bookmarkEnd w:id="3"/>
    </w:p>
    <w:p w14:paraId="51744B01" w14:textId="77777777" w:rsidR="007D3FA1" w:rsidRDefault="007D3FA1" w:rsidP="008660C7">
      <w:pPr>
        <w:pStyle w:val="Heading4"/>
        <w:spacing w:line="480" w:lineRule="auto"/>
      </w:pPr>
      <w:r>
        <w:t>Preferred environment for IOL</w:t>
      </w:r>
    </w:p>
    <w:p w14:paraId="756E3948" w14:textId="0BE6B2D1" w:rsidR="007D3FA1" w:rsidRDefault="007D3FA1" w:rsidP="008660C7">
      <w:pPr>
        <w:spacing w:line="480" w:lineRule="auto"/>
      </w:pPr>
      <w:r>
        <w:t xml:space="preserve">Satisfaction scores were generally higher amongst outpatient participants. </w:t>
      </w:r>
      <w:r>
        <w:fldChar w:fldCharType="begin"/>
      </w:r>
      <w:r>
        <w:instrText xml:space="preserve"> ADDIN EN.CITE &lt;EndNote&gt;&lt;Cite AuthorYear="1"&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fldChar w:fldCharType="separate"/>
      </w:r>
      <w:r>
        <w:rPr>
          <w:noProof/>
        </w:rPr>
        <w:t>Awartani et al. (1999)</w:t>
      </w:r>
      <w:r>
        <w:fldChar w:fldCharType="end"/>
      </w:r>
      <w:r>
        <w:t xml:space="preserve"> conducted telephone intervie</w:t>
      </w:r>
      <w:r w:rsidR="00AA4655">
        <w:t xml:space="preserve">ws after discharge and found 96% </w:t>
      </w:r>
      <w:r>
        <w:t xml:space="preserve">of women were satisfied </w:t>
      </w:r>
      <w:r w:rsidR="00AA4655">
        <w:t xml:space="preserve">with OPIOL management versus 56% </w:t>
      </w:r>
      <w:r>
        <w:t xml:space="preserve">of inpatients (p&lt;0.0001). Similarly, </w:t>
      </w:r>
      <w:r>
        <w:fldChar w:fldCharType="begin"/>
      </w:r>
      <w:r w:rsidR="00685624">
        <w:instrText xml:space="preserve"> ADDIN EN.CITE &lt;EndNote&gt;&lt;Cite AuthorYear="1"&gt;&lt;Author&gt;Turnbull&lt;/Author&gt;&lt;Year&gt;2013&lt;/Year&gt;&lt;RecNum&gt;192&lt;/RecNum&gt;&lt;DisplayText&gt;Turnbull et al. (2013)&lt;/DisplayText&gt;&lt;record&gt;&lt;rec-number&gt;192&lt;/rec-number&gt;&lt;foreign-keys&gt;&lt;key app="EN" db-id="wwxsx5fd70afd8e0et5vwwxns2zrtprepwae" timestamp="1467122537"&gt;192&lt;/key&gt;&lt;/foreign-keys&gt;&lt;ref-type name="Journal Article"&gt;17&lt;/ref-type&gt;&lt;contributors&gt;&lt;authors&gt;&lt;author&gt;Turnbull, Deborah&lt;/author&gt;&lt;author&gt;Adelson, Pamela&lt;/author&gt;&lt;author&gt;Oster, Candice&lt;/author&gt;&lt;author&gt;Bryce, Robert&lt;/author&gt;&lt;author&gt;Fereday, Jennifer&lt;/author&gt;&lt;author&gt;Wilkinson, Chris&lt;/author&gt;&lt;/authors&gt;&lt;/contributors&gt;&lt;titles&gt;&lt;title&gt;Psychosocial Outcomes of a Randomized Controlled Trial of Outpatient Cervical Priming for Induction of Labor&lt;/title&gt;&lt;secondary-title&gt;Birth-Issues in Perinatal Care&lt;/secondary-title&gt;&lt;/titles&gt;&lt;periodical&gt;&lt;full-title&gt;Birth-Issues in Perinatal Care&lt;/full-title&gt;&lt;/periodical&gt;&lt;pages&gt;75-80&lt;/pages&gt;&lt;volume&gt;40&lt;/volume&gt;&lt;number&gt;2&lt;/number&gt;&lt;dates&gt;&lt;year&gt;2013&lt;/year&gt;&lt;pub-dates&gt;&lt;date&gt;Jun&lt;/date&gt;&lt;/pub-dates&gt;&lt;/dates&gt;&lt;isbn&gt;0730-7659&lt;/isbn&gt;&lt;accession-num&gt;WOS:000320384100001&lt;/accession-num&gt;&lt;urls&gt;&lt;related-urls&gt;&lt;url&gt;&amp;lt;Go to ISI&amp;gt;://WOS:000320384100001&lt;/url&gt;&lt;/related-urls&gt;&lt;/urls&gt;&lt;electronic-resource-num&gt;10.1111/birt.12035&lt;/electronic-resource-num&gt;&lt;/record&gt;&lt;/Cite&gt;&lt;/EndNote&gt;</w:instrText>
      </w:r>
      <w:r>
        <w:fldChar w:fldCharType="separate"/>
      </w:r>
      <w:r w:rsidR="00685624">
        <w:rPr>
          <w:noProof/>
        </w:rPr>
        <w:t>Turnbull et al. (2013)</w:t>
      </w:r>
      <w:r>
        <w:fldChar w:fldCharType="end"/>
      </w:r>
      <w:r>
        <w:t xml:space="preserve"> and </w:t>
      </w:r>
      <w:r>
        <w:fldChar w:fldCharType="begin"/>
      </w:r>
      <w:r>
        <w:instrText xml:space="preserve"> ADDIN EN.CITE &lt;EndNote&gt;&lt;Cite AuthorYear="1"&gt;&lt;Author&gt;Howard&lt;/Author&gt;&lt;Year&gt;2014&lt;/Year&gt;&lt;RecNum&gt;183&lt;/RecNum&gt;&lt;DisplayText&gt;Howard et al. (2014)&lt;/DisplayText&gt;&lt;record&gt;&lt;rec-number&gt;183&lt;/rec-number&gt;&lt;foreign-keys&gt;&lt;key app="EN" db-id="wwxsx5fd70afd8e0et5vwwxns2zrtprepwae" timestamp="1467121451"&gt;183&lt;/key&gt;&lt;/foreign-keys&gt;&lt;ref-type name="Journal Article"&gt;17&lt;/ref-type&gt;&lt;contributors&gt;&lt;authors&gt;&lt;author&gt;Howard, Kirsten&lt;/author&gt;&lt;author&gt;Gerard, Karen&lt;/author&gt;&lt;author&gt;Adelson, Pamela&lt;/author&gt;&lt;author&gt;Bryce, Robert&lt;/author&gt;&lt;author&gt;Wilkinson, Chris&lt;/author&gt;&lt;author&gt;Turnbull, Deborah&lt;/author&gt;&lt;/authors&gt;&lt;/contributors&gt;&lt;titles&gt;&lt;title&gt;Women&amp;apos;s preferences for inpatient and outpatient priming for labour induction: a discrete choice experiment&lt;/title&gt;&lt;secondary-title&gt;BMC Health Services Research&lt;/secondary-title&gt;&lt;/titles&gt;&lt;periodical&gt;&lt;full-title&gt;BMC Health Services Research&lt;/full-title&gt;&lt;/periodical&gt;&lt;volume&gt;14&lt;/volume&gt;&lt;number&gt;330&lt;/number&gt;&lt;dates&gt;&lt;year&gt;2014&lt;/year&gt;&lt;pub-dates&gt;&lt;date&gt;Jul 30&lt;/date&gt;&lt;/pub-dates&gt;&lt;/dates&gt;&lt;isbn&gt;1472-6963&lt;/isbn&gt;&lt;accession-num&gt;WOS:000340065500001&lt;/accession-num&gt;&lt;urls&gt;&lt;related-urls&gt;&lt;url&gt;&amp;lt;Go to ISI&amp;gt;://WOS:000340065500001&lt;/url&gt;&lt;/related-urls&gt;&lt;/urls&gt;&lt;electronic-resource-num&gt;10.1186/1472-6963-14-330&lt;/electronic-resource-num&gt;&lt;/record&gt;&lt;/Cite&gt;&lt;/EndNote&gt;</w:instrText>
      </w:r>
      <w:r>
        <w:fldChar w:fldCharType="separate"/>
      </w:r>
      <w:r>
        <w:rPr>
          <w:noProof/>
        </w:rPr>
        <w:t>Howard et al. (2014)</w:t>
      </w:r>
      <w:r>
        <w:fldChar w:fldCharType="end"/>
      </w:r>
      <w:r>
        <w:t xml:space="preserve"> found outpatients gave positive responses overall although they were not approached until seven weeks after birth which may have introduced recall bias </w:t>
      </w:r>
      <w:r w:rsidR="00AA4655">
        <w:fldChar w:fldCharType="begin"/>
      </w:r>
      <w:r w:rsidR="00AA4655">
        <w:instrText xml:space="preserve"> ADDIN EN.CITE &lt;EndNote&gt;&lt;Cite&gt;&lt;Author&gt;Rattray&lt;/Author&gt;&lt;Year&gt;2007&lt;/Year&gt;&lt;RecNum&gt;1035&lt;/RecNum&gt;&lt;DisplayText&gt;(Rattray and Jones 2007)&lt;/DisplayText&gt;&lt;record&gt;&lt;rec-number&gt;1035&lt;/rec-number&gt;&lt;foreign-keys&gt;&lt;key app="EN" db-id="wwxsx5fd70afd8e0et5vwwxns2zrtprepwae" timestamp="1484045476"&gt;1035&lt;/key&gt;&lt;/foreign-keys&gt;&lt;ref-type name="Journal Article"&gt;17&lt;/ref-type&gt;&lt;contributors&gt;&lt;authors&gt;&lt;author&gt;Rattray, Janice&lt;/author&gt;&lt;author&gt;Jones, Martyn C.&lt;/author&gt;&lt;/authors&gt;&lt;/contributors&gt;&lt;titles&gt;&lt;title&gt;Essential elements of questionnaire design and development&lt;/title&gt;&lt;secondary-title&gt;Journal of Clinical Nursing&lt;/secondary-title&gt;&lt;/titles&gt;&lt;periodical&gt;&lt;full-title&gt;Journal of Clinical Nursing&lt;/full-title&gt;&lt;/periodical&gt;&lt;pages&gt;234-243&lt;/pages&gt;&lt;volume&gt;16&lt;/volume&gt;&lt;number&gt;2&lt;/number&gt;&lt;dates&gt;&lt;year&gt;2007&lt;/year&gt;&lt;/dates&gt;&lt;publisher&gt;Wiley Online Library&lt;/publisher&gt;&lt;isbn&gt;1365-2702&lt;/isbn&gt;&lt;urls&gt;&lt;related-urls&gt;&lt;url&gt;http:https://dx.doi.org/10.1111/j.1365-2702.2006.01573.x&lt;/url&gt;&lt;url&gt;http://onlinelibrary.wiley.com/store/10.1111/j.1365-2702.2006.01573.x/asset/j.1365-2702.2006.01573.x.pdf?v=1&amp;amp;t=ixred9gf&amp;amp;s=04cd768105020c26870650852f9cbab8a98f8e02&lt;/url&gt;&lt;/related-urls&gt;&lt;/urls&gt;&lt;electronic-resource-num&gt;10.1111/j.1365-2702.2006.01573.x&lt;/electronic-resource-num&gt;&lt;/record&gt;&lt;/Cite&gt;&lt;/EndNote&gt;</w:instrText>
      </w:r>
      <w:r w:rsidR="00AA4655">
        <w:fldChar w:fldCharType="separate"/>
      </w:r>
      <w:r w:rsidR="00AA4655">
        <w:rPr>
          <w:noProof/>
        </w:rPr>
        <w:t>(Rattray and Jones 2007)</w:t>
      </w:r>
      <w:r w:rsidR="00AA4655">
        <w:fldChar w:fldCharType="end"/>
      </w:r>
      <w:r>
        <w:t xml:space="preserve">. Likewise, </w:t>
      </w:r>
      <w:r>
        <w:fldChar w:fldCharType="begin"/>
      </w:r>
      <w:r>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r>
        <w:t xml:space="preserve"> found satisfaction was higher for outpatients in the first 12 hours of the induction process (p=0.002). </w:t>
      </w:r>
    </w:p>
    <w:p w14:paraId="121EE36B" w14:textId="628E1588" w:rsidR="00F32414" w:rsidRDefault="003314FC" w:rsidP="008660C7">
      <w:pPr>
        <w:spacing w:line="480" w:lineRule="auto"/>
      </w:pPr>
      <w:r w:rsidRPr="00AA4655">
        <w:t xml:space="preserve">Women’s responses were not exclusively positive. </w:t>
      </w:r>
      <w:r w:rsidRPr="00AA4655">
        <w:fldChar w:fldCharType="begin"/>
      </w:r>
      <w:r w:rsidRPr="00AA4655">
        <w:instrText xml:space="preserve"> ADDIN EN.CITE &lt;EndNote&gt;&lt;Cite AuthorYear="1"&gt;&lt;Author&gt;Turnbull&lt;/Author&gt;&lt;Year&gt;2013&lt;/Year&gt;&lt;RecNum&gt;192&lt;/RecNum&gt;&lt;DisplayText&gt;Turnbull et al. (2013)&lt;/DisplayText&gt;&lt;record&gt;&lt;rec-number&gt;192&lt;/rec-number&gt;&lt;foreign-keys&gt;&lt;key app="EN" db-id="wwxsx5fd70afd8e0et5vwwxns2zrtprepwae" timestamp="1467122537"&gt;192&lt;/key&gt;&lt;/foreign-keys&gt;&lt;ref-type name="Journal Article"&gt;17&lt;/ref-type&gt;&lt;contributors&gt;&lt;authors&gt;&lt;author&gt;Turnbull, Deborah&lt;/author&gt;&lt;author&gt;Adelson, Pamela&lt;/author&gt;&lt;author&gt;Oster, Candice&lt;/author&gt;&lt;author&gt;Bryce, Robert&lt;/author&gt;&lt;author&gt;Fereday, Jennifer&lt;/author&gt;&lt;author&gt;Wilkinson, Chris&lt;/author&gt;&lt;/authors&gt;&lt;/contributors&gt;&lt;titles&gt;&lt;title&gt;Psychosocial Outcomes of a Randomized Controlled Trial of Outpatient Cervical Priming for Induction of Labor&lt;/title&gt;&lt;secondary-title&gt;Birth-Issues in Perinatal Care&lt;/secondary-title&gt;&lt;/titles&gt;&lt;periodical&gt;&lt;full-title&gt;Birth-Issues in Perinatal Care&lt;/full-title&gt;&lt;/periodical&gt;&lt;pages&gt;75-80&lt;/pages&gt;&lt;volume&gt;40&lt;/volume&gt;&lt;number&gt;2&lt;/number&gt;&lt;dates&gt;&lt;year&gt;2013&lt;/year&gt;&lt;pub-dates&gt;&lt;date&gt;Jun&lt;/date&gt;&lt;/pub-dates&gt;&lt;/dates&gt;&lt;isbn&gt;0730-7659&lt;/isbn&gt;&lt;accession-num&gt;WOS:000320384100001&lt;/accession-num&gt;&lt;urls&gt;&lt;related-urls&gt;&lt;url&gt;&amp;lt;Go to ISI&amp;gt;://WOS:000320384100001&lt;/url&gt;&lt;/related-urls&gt;&lt;/urls&gt;&lt;electronic-resource-num&gt;10.1111/birt.12035&lt;/electronic-resource-num&gt;&lt;/record&gt;&lt;/Cite&gt;&lt;/EndNote&gt;</w:instrText>
      </w:r>
      <w:r w:rsidRPr="00AA4655">
        <w:fldChar w:fldCharType="separate"/>
      </w:r>
      <w:r w:rsidRPr="00AA4655">
        <w:rPr>
          <w:noProof/>
        </w:rPr>
        <w:t>Turnbull et al. (2013)</w:t>
      </w:r>
      <w:r w:rsidRPr="00AA4655">
        <w:fldChar w:fldCharType="end"/>
      </w:r>
      <w:r w:rsidRPr="00AA4655">
        <w:t xml:space="preserve"> state that nearly </w:t>
      </w:r>
      <w:r w:rsidR="00F32414" w:rsidRPr="00AA4655">
        <w:t>a third of women (45 out of 143) agreed or strongly agreed with the statement</w:t>
      </w:r>
      <w:r w:rsidR="00F32414" w:rsidRPr="00AA4655">
        <w:rPr>
          <w:rFonts w:eastAsia="Times New Roman" w:cs="Times New Roman"/>
        </w:rPr>
        <w:t xml:space="preserve"> ‘</w:t>
      </w:r>
      <w:r w:rsidR="00F32414" w:rsidRPr="00AA4655">
        <w:rPr>
          <w:rFonts w:eastAsia="Times New Roman" w:cs="Times New Roman"/>
          <w:i/>
        </w:rPr>
        <w:t>I was worried about how long I should wait at home</w:t>
      </w:r>
      <w:r w:rsidR="00F32414" w:rsidRPr="00AA4655">
        <w:rPr>
          <w:rFonts w:eastAsia="Times New Roman" w:cs="Times New Roman"/>
        </w:rPr>
        <w:t xml:space="preserve">’. While </w:t>
      </w:r>
      <w:r w:rsidR="00F32414" w:rsidRPr="00AA4655">
        <w:rPr>
          <w:rFonts w:eastAsia="Times New Roman" w:cs="Times New Roman"/>
        </w:rPr>
        <w:fldChar w:fldCharType="begin"/>
      </w:r>
      <w:r w:rsidR="00F32414" w:rsidRPr="00AA4655">
        <w:rPr>
          <w:rFonts w:eastAsia="Times New Roman" w:cs="Times New Roman"/>
        </w:rPr>
        <w:instrText xml:space="preserve"> ADDIN EN.CITE &lt;EndNote&gt;&lt;Cite AuthorYear="1"&gt;&lt;Author&gt;Turnbull&lt;/Author&gt;&lt;Year&gt;2013&lt;/Year&gt;&lt;RecNum&gt;192&lt;/RecNum&gt;&lt;DisplayText&gt;Turnbull et al. (2013)&lt;/DisplayText&gt;&lt;record&gt;&lt;rec-number&gt;192&lt;/rec-number&gt;&lt;foreign-keys&gt;&lt;key app="EN" db-id="wwxsx5fd70afd8e0et5vwwxns2zrtprepwae" timestamp="1467122537"&gt;192&lt;/key&gt;&lt;/foreign-keys&gt;&lt;ref-type name="Journal Article"&gt;17&lt;/ref-type&gt;&lt;contributors&gt;&lt;authors&gt;&lt;author&gt;Turnbull, Deborah&lt;/author&gt;&lt;author&gt;Adelson, Pamela&lt;/author&gt;&lt;author&gt;Oster, Candice&lt;/author&gt;&lt;author&gt;Bryce, Robert&lt;/author&gt;&lt;author&gt;Fereday, Jennifer&lt;/author&gt;&lt;author&gt;Wilkinson, Chris&lt;/author&gt;&lt;/authors&gt;&lt;/contributors&gt;&lt;titles&gt;&lt;title&gt;Psychosocial Outcomes of a Randomized Controlled Trial of Outpatient Cervical Priming for Induction of Labor&lt;/title&gt;&lt;secondary-title&gt;Birth-Issues in Perinatal Care&lt;/secondary-title&gt;&lt;/titles&gt;&lt;periodical&gt;&lt;full-title&gt;Birth-Issues in Perinatal Care&lt;/full-title&gt;&lt;/periodical&gt;&lt;pages&gt;75-80&lt;/pages&gt;&lt;volume&gt;40&lt;/volume&gt;&lt;number&gt;2&lt;/number&gt;&lt;dates&gt;&lt;year&gt;2013&lt;/year&gt;&lt;pub-dates&gt;&lt;date&gt;Jun&lt;/date&gt;&lt;/pub-dates&gt;&lt;/dates&gt;&lt;isbn&gt;0730-7659&lt;/isbn&gt;&lt;accession-num&gt;WOS:000320384100001&lt;/accession-num&gt;&lt;urls&gt;&lt;related-urls&gt;&lt;url&gt;&amp;lt;Go to ISI&amp;gt;://WOS:000320384100001&lt;/url&gt;&lt;/related-urls&gt;&lt;/urls&gt;&lt;electronic-resource-num&gt;10.1111/birt.12035&lt;/electronic-resource-num&gt;&lt;/record&gt;&lt;/Cite&gt;&lt;/EndNote&gt;</w:instrText>
      </w:r>
      <w:r w:rsidR="00F32414" w:rsidRPr="00AA4655">
        <w:rPr>
          <w:rFonts w:eastAsia="Times New Roman" w:cs="Times New Roman"/>
        </w:rPr>
        <w:fldChar w:fldCharType="separate"/>
      </w:r>
      <w:r w:rsidR="00F32414" w:rsidRPr="00AA4655">
        <w:rPr>
          <w:rFonts w:eastAsia="Times New Roman" w:cs="Times New Roman"/>
          <w:noProof/>
        </w:rPr>
        <w:t>Turnbull et al. (2013)</w:t>
      </w:r>
      <w:r w:rsidR="00F32414" w:rsidRPr="00AA4655">
        <w:rPr>
          <w:rFonts w:eastAsia="Times New Roman" w:cs="Times New Roman"/>
        </w:rPr>
        <w:fldChar w:fldCharType="end"/>
      </w:r>
      <w:r w:rsidR="00F32414" w:rsidRPr="00AA4655">
        <w:rPr>
          <w:rFonts w:eastAsia="Times New Roman" w:cs="Times New Roman"/>
        </w:rPr>
        <w:t xml:space="preserve"> </w:t>
      </w:r>
      <w:r w:rsidR="00AD739D" w:rsidRPr="00AA4655">
        <w:rPr>
          <w:rFonts w:eastAsia="Times New Roman" w:cs="Times New Roman"/>
        </w:rPr>
        <w:t>state</w:t>
      </w:r>
      <w:r w:rsidR="00F32414" w:rsidRPr="00AA4655">
        <w:rPr>
          <w:rFonts w:eastAsia="Times New Roman" w:cs="Times New Roman"/>
        </w:rPr>
        <w:t xml:space="preserve"> m</w:t>
      </w:r>
      <w:r w:rsidR="00F32414" w:rsidRPr="00AA4655">
        <w:t>ost women were not concerned about this iss</w:t>
      </w:r>
      <w:r w:rsidR="00AA4655">
        <w:t xml:space="preserve">ue, to negate the views of 31.5% </w:t>
      </w:r>
      <w:r w:rsidR="00F32414" w:rsidRPr="00AA4655">
        <w:t>of respondents is a potential source of bias.</w:t>
      </w:r>
    </w:p>
    <w:p w14:paraId="46073778" w14:textId="77777777" w:rsidR="007D3FA1" w:rsidRDefault="001E6DA1" w:rsidP="008660C7">
      <w:pPr>
        <w:pStyle w:val="Heading4"/>
        <w:spacing w:line="480" w:lineRule="auto"/>
      </w:pPr>
      <w:r>
        <w:t>Themes of</w:t>
      </w:r>
      <w:r w:rsidR="007D3FA1">
        <w:t xml:space="preserve"> comfort and safety</w:t>
      </w:r>
    </w:p>
    <w:p w14:paraId="1DE7C7E5" w14:textId="74953A71" w:rsidR="007D3FA1" w:rsidRDefault="007D3FA1" w:rsidP="008660C7">
      <w:pPr>
        <w:spacing w:line="480" w:lineRule="auto"/>
      </w:pPr>
      <w:r>
        <w:fldChar w:fldCharType="begin"/>
      </w:r>
      <w:r>
        <w:instrText xml:space="preserve"> ADDIN EN.CITE &lt;EndNote&gt;&lt;Cite AuthorYear="1"&gt;&lt;Author&gt;Oster&lt;/Author&gt;&lt;Year&gt;2011&lt;/Year&gt;&lt;RecNum&gt;83&lt;/RecNum&gt;&lt;DisplayText&gt;Oster et al. (2011)&lt;/DisplayText&gt;&lt;record&gt;&lt;rec-number&gt;83&lt;/rec-number&gt;&lt;foreign-keys&gt;&lt;key app="EN" db-id="wwxsx5fd70afd8e0et5vwwxns2zrtprepwae" timestamp="1458063517"&gt;83&lt;/key&gt;&lt;/foreign-keys&gt;&lt;ref-type name="Journal Article"&gt;17&lt;/ref-type&gt;&lt;contributors&gt;&lt;authors&gt;&lt;author&gt;Oster, Candice&lt;/author&gt;&lt;author&gt;Adelson, Pamela L.&lt;/author&gt;&lt;author&gt;Wilkinson, Chris&lt;/author&gt;&lt;author&gt;Turnbull, Deborah&lt;/author&gt;&lt;/authors&gt;&lt;/contributors&gt;&lt;titles&gt;&lt;title&gt;Inpatient versus outpatient cervical priming for induction of labour: Therapeutic landscapes and women&amp;apos;s preferences&lt;/title&gt;&lt;secondary-title&gt;Health and Place&lt;/secondary-title&gt;&lt;/titles&gt;&lt;periodical&gt;&lt;full-title&gt;Health and Place&lt;/full-title&gt;&lt;/periodical&gt;&lt;pages&gt;379-385&lt;/pages&gt;&lt;volume&gt;17&lt;/volume&gt;&lt;dates&gt;&lt;year&gt;2011&lt;/year&gt;&lt;pub-dates&gt;&lt;date&gt;1/1/January 2011&lt;/date&gt;&lt;/pub-dates&gt;&lt;/dates&gt;&lt;publisher&gt;Elsevier Ltd&lt;/publisher&gt;&lt;isbn&gt;1353-8292&lt;/isbn&gt;&lt;accession-num&gt;S1353829210001796&lt;/accession-num&gt;&lt;work-type&gt;Article&lt;/work-type&gt;&lt;urls&gt;&lt;related-urls&gt;&lt;url&gt;http://search.ebscohost.com/login.aspx?direct=true&amp;amp;db=edselp&amp;amp;AN=S1353829210001796&amp;amp;site=eds-live&lt;/url&gt;&lt;url&gt;http://ac.els-cdn.com/S1353829210001796/1-s2.0-S1353829210001796-main.pdf?_tid=cc3b2518-ead4-11e5-9f63-00000aab0f6b&amp;amp;acdnat=1458063718_69bd1f54e010d826202ce3ae09027b36&lt;/url&gt;&lt;/related-urls&gt;&lt;/urls&gt;&lt;electronic-resource-num&gt;10.1016/j.healthplace.2010.12.001&lt;/electronic-resource-num&gt;&lt;remote-database-name&gt;edselp&lt;/remote-database-name&gt;&lt;remote-database-provider&gt;EBSCOhost&lt;/remote-database-provider&gt;&lt;/record&gt;&lt;/Cite&gt;&lt;/EndNote&gt;</w:instrText>
      </w:r>
      <w:r>
        <w:fldChar w:fldCharType="separate"/>
      </w:r>
      <w:r>
        <w:rPr>
          <w:noProof/>
        </w:rPr>
        <w:t>Oster et al. (2011)</w:t>
      </w:r>
      <w:r>
        <w:fldChar w:fldCharType="end"/>
      </w:r>
      <w:r>
        <w:t xml:space="preserve"> was the only study to conduct semi-structured interviews in their research. They used purposive sampling amongst </w:t>
      </w:r>
      <w:r w:rsidR="00AA4655">
        <w:t>Outpatient Priming for Induction of Labour (</w:t>
      </w:r>
      <w:r>
        <w:t>OPRA</w:t>
      </w:r>
      <w:r w:rsidR="00AA4655">
        <w:t>)</w:t>
      </w:r>
      <w:r>
        <w:t xml:space="preserve"> participants to </w:t>
      </w:r>
      <w:r>
        <w:lastRenderedPageBreak/>
        <w:t xml:space="preserve">select sixteen women from different demographic backgrounds in order to obtain diverse insights into experiences of inpatient and OPIOL </w:t>
      </w:r>
      <w:r>
        <w:fldChar w:fldCharType="begin"/>
      </w:r>
      <w:r>
        <w:instrText xml:space="preserve"> ADDIN EN.CITE &lt;EndNote&gt;&lt;Cite&gt;&lt;Author&gt;Hunt&lt;/Author&gt;&lt;Year&gt;2015&lt;/Year&gt;&lt;RecNum&gt;1032&lt;/RecNum&gt;&lt;DisplayText&gt;(Hunt and Lathlean 2015)&lt;/DisplayText&gt;&lt;record&gt;&lt;rec-number&gt;1032&lt;/rec-number&gt;&lt;foreign-keys&gt;&lt;key app="EN" db-id="wwxsx5fd70afd8e0et5vwwxns2zrtprepwae" timestamp="1483721815"&gt;1032&lt;/key&gt;&lt;/foreign-keys&gt;&lt;ref-type name="Book Section"&gt;5&lt;/ref-type&gt;&lt;contributors&gt;&lt;authors&gt;&lt;author&gt;Hunt, K.&lt;/author&gt;&lt;author&gt;Lathlean, J.&lt;/author&gt;&lt;/authors&gt;&lt;secondary-authors&gt;&lt;author&gt;Gerrish, K.&lt;/author&gt;&lt;author&gt;Lathlean, J.&lt;/author&gt;&lt;/secondary-authors&gt;&lt;/contributors&gt;&lt;titles&gt;&lt;title&gt;Sampling&lt;/title&gt;&lt;secondary-title&gt;The Research Process in Nursing&lt;/secondary-title&gt;&lt;/titles&gt;&lt;pages&gt;174-184&lt;/pages&gt;&lt;edition&gt;7th&lt;/edition&gt;&lt;section&gt;13&lt;/section&gt;&lt;dates&gt;&lt;year&gt;2015&lt;/year&gt;&lt;/dates&gt;&lt;pub-location&gt;Chichester&lt;/pub-location&gt;&lt;publisher&gt;John Wiley &amp;amp; Sons&lt;/publisher&gt;&lt;urls&gt;&lt;/urls&gt;&lt;/record&gt;&lt;/Cite&gt;&lt;/EndNote&gt;</w:instrText>
      </w:r>
      <w:r>
        <w:fldChar w:fldCharType="separate"/>
      </w:r>
      <w:r>
        <w:rPr>
          <w:noProof/>
        </w:rPr>
        <w:t>(Hunt and Lathlean 2015)</w:t>
      </w:r>
      <w:r>
        <w:fldChar w:fldCharType="end"/>
      </w:r>
      <w:r>
        <w:t>. The interviews were conducted between seven weeks and four months after the birth which may have introduced recall bias. Appropriate methods were used to ach</w:t>
      </w:r>
      <w:r w:rsidR="00AA4655">
        <w:t>ieve data saturation and identif</w:t>
      </w:r>
      <w:r>
        <w:t xml:space="preserve">y themes </w:t>
      </w:r>
      <w:r>
        <w:fldChar w:fldCharType="begin"/>
      </w:r>
      <w:r>
        <w:instrText xml:space="preserve"> ADDIN EN.CITE &lt;EndNote&gt;&lt;Cite&gt;&lt;Author&gt;Lathlean&lt;/Author&gt;&lt;Year&gt;2015&lt;/Year&gt;&lt;RecNum&gt;1049&lt;/RecNum&gt;&lt;DisplayText&gt;(Lathlean 2015)&lt;/DisplayText&gt;&lt;record&gt;&lt;rec-number&gt;1049&lt;/rec-number&gt;&lt;foreign-keys&gt;&lt;key app="EN" db-id="wwxsx5fd70afd8e0et5vwwxns2zrtprepwae" timestamp="1485802818"&gt;1049&lt;/key&gt;&lt;/foreign-keys&gt;&lt;ref-type name="Book Section"&gt;5&lt;/ref-type&gt;&lt;contributors&gt;&lt;authors&gt;&lt;author&gt;Lathlean, J.&lt;/author&gt;&lt;/authors&gt;&lt;secondary-authors&gt;&lt;author&gt;Gerrish, K.&lt;/author&gt;&lt;author&gt;Lathlean, J.&lt;/author&gt;&lt;/secondary-authors&gt;&lt;/contributors&gt;&lt;titles&gt;&lt;title&gt;Qualitative Analysis&lt;/title&gt;&lt;secondary-title&gt;The research process in nursing&lt;/secondary-title&gt;&lt;/titles&gt;&lt;pages&gt;471-487&lt;/pages&gt;&lt;edition&gt;7th&lt;/edition&gt;&lt;section&gt;34&lt;/section&gt;&lt;dates&gt;&lt;year&gt;2015&lt;/year&gt;&lt;/dates&gt;&lt;pub-location&gt;Chichester&lt;/pub-location&gt;&lt;publisher&gt;John Wiley &amp;amp; Sons&lt;/publisher&gt;&lt;urls&gt;&lt;/urls&gt;&lt;/record&gt;&lt;/Cite&gt;&lt;/EndNote&gt;</w:instrText>
      </w:r>
      <w:r>
        <w:fldChar w:fldCharType="separate"/>
      </w:r>
      <w:r>
        <w:rPr>
          <w:noProof/>
        </w:rPr>
        <w:t>(Lathlean 2015)</w:t>
      </w:r>
      <w:r>
        <w:fldChar w:fldCharType="end"/>
      </w:r>
      <w:r>
        <w:t>.</w:t>
      </w:r>
    </w:p>
    <w:p w14:paraId="5FEC52BD" w14:textId="77777777" w:rsidR="007D3FA1" w:rsidRDefault="007D3FA1" w:rsidP="008660C7">
      <w:pPr>
        <w:spacing w:line="480" w:lineRule="auto"/>
      </w:pPr>
      <w:r>
        <w:t xml:space="preserve">The authors made good use of excerpts to contrast the lights, machines and discomfort of a sterile hospital environment versus the comfort, freedom, calming familiarity and social intimacy of being at home surrounded by family and loved ones. One of the women found being in hospital more relaxing, however, as she knew she did not have to worry about childcare commitments. The inclusion of disconfirming evidence enhances the credibility of this study </w:t>
      </w:r>
      <w:r>
        <w:fldChar w:fldCharType="begin"/>
      </w:r>
      <w:r>
        <w:instrText xml:space="preserve"> ADDIN EN.CITE &lt;EndNote&gt;&lt;Cite&gt;&lt;Author&gt;Polit&lt;/Author&gt;&lt;Year&gt;2006&lt;/Year&gt;&lt;RecNum&gt;1040&lt;/RecNum&gt;&lt;DisplayText&gt;(Polit and Beck 2006)&lt;/DisplayText&gt;&lt;record&gt;&lt;rec-number&gt;1040&lt;/rec-number&gt;&lt;foreign-keys&gt;&lt;key app="EN" db-id="wwxsx5fd70afd8e0et5vwwxns2zrtprepwae" timestamp="1485281505"&gt;1040&lt;/key&gt;&lt;/foreign-keys&gt;&lt;ref-type name="Book"&gt;6&lt;/ref-type&gt;&lt;contributors&gt;&lt;authors&gt;&lt;author&gt;Polit, D.&lt;/author&gt;&lt;author&gt;Beck, C.&lt;/author&gt;&lt;/authors&gt;&lt;/contributors&gt;&lt;titles&gt;&lt;title&gt;Essentials of nursing research&lt;/title&gt;&lt;/titles&gt;&lt;edition&gt;Sixth&lt;/edition&gt;&lt;dates&gt;&lt;year&gt;2006&lt;/year&gt;&lt;/dates&gt;&lt;pub-location&gt;Philadelphia&lt;/pub-location&gt;&lt;publisher&gt;Lippincott Williams and Wilkins&lt;/publisher&gt;&lt;urls&gt;&lt;/urls&gt;&lt;/record&gt;&lt;/Cite&gt;&lt;/EndNote&gt;</w:instrText>
      </w:r>
      <w:r>
        <w:fldChar w:fldCharType="separate"/>
      </w:r>
      <w:r>
        <w:rPr>
          <w:noProof/>
        </w:rPr>
        <w:t>(Polit and Beck 2006)</w:t>
      </w:r>
      <w:r>
        <w:fldChar w:fldCharType="end"/>
      </w:r>
      <w:r>
        <w:t>.</w:t>
      </w:r>
    </w:p>
    <w:p w14:paraId="082EFF7F" w14:textId="77777777" w:rsidR="007D3FA1" w:rsidRDefault="007D3FA1" w:rsidP="008660C7">
      <w:pPr>
        <w:spacing w:line="480" w:lineRule="auto"/>
        <w:rPr>
          <w:rFonts w:eastAsia="Times New Roman" w:cs="Times New Roman"/>
        </w:rPr>
      </w:pPr>
      <w:r>
        <w:rPr>
          <w:rFonts w:eastAsia="Times New Roman" w:cs="Times New Roman"/>
        </w:rPr>
        <w:t>Participants were also concerned about safety and some expressed apprehension</w:t>
      </w:r>
      <w:r w:rsidRPr="0017395F">
        <w:rPr>
          <w:rFonts w:eastAsia="Times New Roman" w:cs="Times New Roman"/>
        </w:rPr>
        <w:t xml:space="preserve"> or </w:t>
      </w:r>
      <w:r>
        <w:rPr>
          <w:rFonts w:eastAsia="Times New Roman" w:cs="Times New Roman"/>
        </w:rPr>
        <w:t>fear</w:t>
      </w:r>
      <w:r w:rsidRPr="0017395F">
        <w:rPr>
          <w:rFonts w:eastAsia="Times New Roman" w:cs="Times New Roman"/>
        </w:rPr>
        <w:t xml:space="preserve"> of being at home. Access to medical professionals and fear of the unknown or an unexpected emergency were also </w:t>
      </w:r>
      <w:r>
        <w:rPr>
          <w:rFonts w:eastAsia="Times New Roman" w:cs="Times New Roman"/>
        </w:rPr>
        <w:t>highlighted</w:t>
      </w:r>
      <w:r w:rsidRPr="0017395F">
        <w:rPr>
          <w:rFonts w:eastAsia="Times New Roman" w:cs="Times New Roman"/>
        </w:rPr>
        <w:t>.</w:t>
      </w:r>
    </w:p>
    <w:p w14:paraId="0E0C4EA8" w14:textId="77777777" w:rsidR="007D3FA1" w:rsidRDefault="007D3FA1" w:rsidP="008660C7">
      <w:pPr>
        <w:pStyle w:val="Heading4"/>
        <w:spacing w:line="480" w:lineRule="auto"/>
      </w:pPr>
      <w:r>
        <w:t>Mediating factors</w:t>
      </w:r>
    </w:p>
    <w:p w14:paraId="09323A42" w14:textId="77777777" w:rsidR="007D3FA1" w:rsidRDefault="007D3FA1" w:rsidP="008660C7">
      <w:pPr>
        <w:spacing w:line="480" w:lineRule="auto"/>
      </w:pPr>
      <w:r>
        <w:t xml:space="preserve">Demographic factors, travel time and anticipated number of trips per induction influenced preferences for induction setting </w:t>
      </w:r>
      <w:r>
        <w:fldChar w:fldCharType="begin">
          <w:fldData xml:space="preserve">PEVuZE5vdGU+PENpdGU+PEF1dGhvcj5Ib3dhcmQ8L0F1dGhvcj48WWVhcj4yMDE0PC9ZZWFyPjxS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</w:fldData>
        </w:fldChar>
      </w:r>
      <w:r>
        <w:instrText xml:space="preserve"> ADDIN EN.CITE </w:instrText>
      </w:r>
      <w:r>
        <w:fldChar w:fldCharType="begin">
          <w:fldData xml:space="preserve">PEVuZE5vdGU+PENpdGU+PEF1dGhvcj5Ib3dhcmQ8L0F1dGhvcj48WWVhcj4yMDE0PC9ZZWFyPjxS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</w:fldData>
        </w:fldChar>
      </w:r>
      <w:r>
        <w:instrText xml:space="preserve"> ADDIN EN.CITE.DATA </w:instrText>
      </w:r>
      <w:r>
        <w:fldChar w:fldCharType="end"/>
      </w:r>
      <w:r>
        <w:fldChar w:fldCharType="separate"/>
      </w:r>
      <w:r>
        <w:rPr>
          <w:noProof/>
        </w:rPr>
        <w:t>(Oster et al. 2011; Howard et al. 2014)</w:t>
      </w:r>
      <w:r>
        <w:fldChar w:fldCharType="end"/>
      </w:r>
      <w:r>
        <w:t xml:space="preserve">. Participants were willing to make an extra 1.42 trips to hospital with a total travel time no more than 30.6 minutes per trip to have OPIOL. Older, college or university-educated women in their first pregnancy were more likely to prefer outpatient management whereas women who had previously received obstetric led care or were from non-English backgrounds preferred inpatient management. </w:t>
      </w:r>
    </w:p>
    <w:p w14:paraId="66F1A46E" w14:textId="77777777" w:rsidR="007D3FA1" w:rsidRDefault="007D3FA1" w:rsidP="008660C7">
      <w:pPr>
        <w:pStyle w:val="Heading4"/>
        <w:spacing w:line="480" w:lineRule="auto"/>
      </w:pPr>
      <w:r>
        <w:t>Contact with the staff during the induction period</w:t>
      </w:r>
    </w:p>
    <w:p w14:paraId="5F3E017A" w14:textId="77777777" w:rsidR="007D3FA1" w:rsidRPr="00BD2D4E" w:rsidRDefault="000823CF" w:rsidP="008660C7">
      <w:pPr>
        <w:spacing w:line="480" w:lineRule="auto"/>
      </w:pPr>
      <w:r>
        <w:t xml:space="preserve">It was not clear </w:t>
      </w:r>
      <w:r w:rsidR="007D3FA1">
        <w:t xml:space="preserve">how best to monitor or provide reassurance to women during the induction process. </w:t>
      </w:r>
      <w:r w:rsidR="007D3FA1">
        <w:fldChar w:fldCharType="begin"/>
      </w:r>
      <w:r w:rsidR="007D3FA1">
        <w:instrText xml:space="preserve"> ADDIN EN.CITE &lt;EndNote&gt;&lt;Cite AuthorYear="1"&gt;&lt;Author&gt;Oster&lt;/Author&gt;&lt;Year&gt;2011&lt;/Year&gt;&lt;RecNum&gt;83&lt;/RecNum&gt;&lt;DisplayText&gt;Oster et al. (2011)&lt;/DisplayText&gt;&lt;record&gt;&lt;rec-number&gt;83&lt;/rec-number&gt;&lt;foreign-keys&gt;&lt;key app="EN" db-id="wwxsx5fd70afd8e0et5vwwxns2zrtprepwae" timestamp="1458063517"&gt;83&lt;/key&gt;&lt;/foreign-keys&gt;&lt;ref-type name="Journal Article"&gt;17&lt;/ref-type&gt;&lt;contributors&gt;&lt;authors&gt;&lt;author&gt;Oster, Candice&lt;/author&gt;&lt;author&gt;Adelson, Pamela L.&lt;/author&gt;&lt;author&gt;Wilkinson, Chris&lt;/author&gt;&lt;author&gt;Turnbull, Deborah&lt;/author&gt;&lt;/authors&gt;&lt;/contributors&gt;&lt;titles&gt;&lt;title&gt;Inpatient versus outpatient cervical priming for induction of labour: Therapeutic landscapes and women&amp;apos;s preferences&lt;/title&gt;&lt;secondary-title&gt;Health and Place&lt;/secondary-title&gt;&lt;/titles&gt;&lt;periodical&gt;&lt;full-title&gt;Health and Place&lt;/full-title&gt;&lt;/periodical&gt;&lt;pages&gt;379-385&lt;/pages&gt;&lt;volume&gt;17&lt;/volume&gt;&lt;dates&gt;&lt;year&gt;2011&lt;/year&gt;&lt;pub-dates&gt;&lt;date&gt;1/1/January 2011&lt;/date&gt;&lt;/pub-dates&gt;&lt;/dates&gt;&lt;publisher&gt;Elsevier Ltd&lt;/publisher&gt;&lt;isbn&gt;1353-8292&lt;/isbn&gt;&lt;accession-num&gt;S1353829210001796&lt;/accession-num&gt;&lt;work-type&gt;Article&lt;/work-type&gt;&lt;urls&gt;&lt;related-urls&gt;&lt;url&gt;http://search.ebscohost.com/login.aspx?direct=true&amp;amp;db=edselp&amp;amp;AN=S1353829210001796&amp;amp;site=eds-live&lt;/url&gt;&lt;url&gt;http://ac.els-cdn.com/S1353829210001796/1-s2.0-S1353829210001796-main.pdf?_tid=cc3b2518-ead4-11e5-9f63-00000aab0f6b&amp;amp;acdnat=1458063718_69bd1f54e010d826202ce3ae09027b36&lt;/url&gt;&lt;/related-urls&gt;&lt;/urls&gt;&lt;electronic-resource-num&gt;10.1016/j.healthplace.2010.12.001&lt;/electronic-resource-num&gt;&lt;remote-database-name&gt;edselp&lt;/remote-database-name&gt;&lt;remote-database-provider&gt;EBSCOhost&lt;/remote-database-provider&gt;&lt;/record&gt;&lt;/Cite&gt;&lt;/EndNote&gt;</w:instrText>
      </w:r>
      <w:r w:rsidR="007D3FA1">
        <w:fldChar w:fldCharType="separate"/>
      </w:r>
      <w:r w:rsidR="007D3FA1">
        <w:rPr>
          <w:noProof/>
        </w:rPr>
        <w:t>Oster et al. (2011)</w:t>
      </w:r>
      <w:r w:rsidR="007D3FA1">
        <w:fldChar w:fldCharType="end"/>
      </w:r>
      <w:r w:rsidR="007D3FA1">
        <w:t xml:space="preserve"> stated some women were reassured by having telephone support available if they needed it. This suggests further research is needed into how best to communicate with women while they are undergoing OPIOL and whether this is helpful in terms of ongoing risk assessment.</w:t>
      </w:r>
    </w:p>
    <w:p w14:paraId="68CB8646" w14:textId="77777777" w:rsidR="007D3FA1" w:rsidRDefault="007D3FA1" w:rsidP="008660C7">
      <w:pPr>
        <w:pStyle w:val="Heading2"/>
        <w:spacing w:line="480" w:lineRule="auto"/>
      </w:pPr>
      <w:bookmarkStart w:id="4" w:name="_Toc484589034"/>
      <w:r>
        <w:lastRenderedPageBreak/>
        <w:t>Discussion</w:t>
      </w:r>
      <w:bookmarkEnd w:id="4"/>
    </w:p>
    <w:p w14:paraId="62EB2D47" w14:textId="77777777" w:rsidR="007D3FA1" w:rsidRDefault="007D3FA1" w:rsidP="008660C7">
      <w:pPr>
        <w:spacing w:line="480" w:lineRule="auto"/>
      </w:pPr>
      <w:r>
        <w:t xml:space="preserve">This review has highlighted a dearth of research comparing outpatient and inpatient management of IOL using </w:t>
      </w:r>
      <w:proofErr w:type="spellStart"/>
      <w:r>
        <w:t>dinoprostone</w:t>
      </w:r>
      <w:proofErr w:type="spellEnd"/>
      <w:r>
        <w:t xml:space="preserve">. Out of eleven retrieved studies, only </w:t>
      </w:r>
      <w:r>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 </w:instrText>
      </w:r>
      <w:r w:rsidR="00857981">
        <w:fldChar w:fldCharType="begin">
          <w:fldData xml:space="preserve">PEVuZE5vdGU+PENpdGUgQXV0aG9yWWVhcj0iMSI+PEF1dGhvcj5TdG9jazwvQXV0aG9yPjxZZWFy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</w:fldData>
        </w:fldChar>
      </w:r>
      <w:r w:rsidR="00857981">
        <w:instrText xml:space="preserve"> ADDIN EN.CITE.DATA </w:instrText>
      </w:r>
      <w:r w:rsidR="00857981">
        <w:fldChar w:fldCharType="end"/>
      </w:r>
      <w:r>
        <w:fldChar w:fldCharType="separate"/>
      </w:r>
      <w:r w:rsidR="00857981">
        <w:rPr>
          <w:noProof/>
        </w:rPr>
        <w:t>Stock et al. (2014)</w:t>
      </w:r>
      <w:r>
        <w:fldChar w:fldCharType="end"/>
      </w:r>
      <w:r>
        <w:t xml:space="preserve">, who used </w:t>
      </w:r>
      <w:proofErr w:type="spellStart"/>
      <w:r>
        <w:t>dinoprostone</w:t>
      </w:r>
      <w:proofErr w:type="spellEnd"/>
      <w:r>
        <w:t xml:space="preserve"> gel, conducted their research in the UK. </w:t>
      </w:r>
    </w:p>
    <w:p w14:paraId="7334F4AD" w14:textId="01EF50D4" w:rsidR="007D3FA1" w:rsidRDefault="007D3FA1" w:rsidP="008660C7">
      <w:pPr>
        <w:spacing w:line="480" w:lineRule="auto"/>
        <w:jc w:val="both"/>
      </w:pPr>
      <w:r>
        <w:t xml:space="preserve">While all the studies cited the inclusion of women with uncomplicated, healthy pregnancies, the risk status </w:t>
      </w:r>
      <w:r w:rsidR="00C26CB9">
        <w:t>and indications for induction were</w:t>
      </w:r>
      <w:r>
        <w:t xml:space="preserve"> mixed which makes comparison difficult and undermines reliability </w:t>
      </w:r>
      <w:r>
        <w:fldChar w:fldCharType="begin"/>
      </w:r>
      <w:r>
        <w:instrText xml:space="preserve"> ADDIN EN.CITE &lt;EndNote&gt;&lt;Cite&gt;&lt;Author&gt;Booth&lt;/Author&gt;&lt;Year&gt;2016&lt;/Year&gt;&lt;RecNum&gt;913&lt;/RecNum&gt;&lt;DisplayText&gt;(Booth et al. 2016)&lt;/DisplayText&gt;&lt;record&gt;&lt;rec-number&gt;913&lt;/rec-number&gt;&lt;foreign-keys&gt;&lt;key app="EN" db-id="wwxsx5fd70afd8e0et5vwwxns2zrtprepwae" timestamp="1474561708"&gt;913&lt;/key&gt;&lt;/foreign-keys&gt;&lt;ref-type name="Book"&gt;6&lt;/ref-type&gt;&lt;contributors&gt;&lt;authors&gt;&lt;author&gt;Booth, A.&lt;/author&gt;&lt;author&gt;Papaioannou, D.&lt;/author&gt;&lt;author&gt;Sutton, A.&lt;/author&gt;&lt;/authors&gt;&lt;/contributors&gt;&lt;titles&gt;&lt;title&gt;Systematic approaches to a successful literature review&lt;/title&gt;&lt;/titles&gt;&lt;edition&gt;2nd&lt;/edition&gt;&lt;reprint-edition&gt;2013&lt;/reprint-edition&gt;&lt;dates&gt;&lt;year&gt;2016&lt;/year&gt;&lt;/dates&gt;&lt;pub-location&gt;London&lt;/pub-location&gt;&lt;publisher&gt;Sage&lt;/publisher&gt;&lt;orig-pub&gt;2012&lt;/orig-pub&gt;&lt;urls&gt;&lt;/urls&gt;&lt;/record&gt;&lt;/Cite&gt;&lt;/EndNote&gt;</w:instrText>
      </w:r>
      <w:r>
        <w:fldChar w:fldCharType="separate"/>
      </w:r>
      <w:r>
        <w:rPr>
          <w:noProof/>
        </w:rPr>
        <w:t>(Booth et al. 2016)</w:t>
      </w:r>
      <w:r>
        <w:fldChar w:fldCharType="end"/>
      </w:r>
      <w:r>
        <w:t>. This makes it challenging to generalise the findings to healthy, nulliparous women being induced to avoid prolonged pregnancy alone. Studies carried out as part of the OPRA trial in Australia initially included women with diet-controlled diabetes or a BMI of 35kg/m</w:t>
      </w:r>
      <w:r w:rsidRPr="000D61A3">
        <w:rPr>
          <w:vertAlign w:val="superscript"/>
        </w:rPr>
        <w:t>2</w:t>
      </w:r>
      <w:r>
        <w:t xml:space="preserve"> or above </w:t>
      </w:r>
      <w:r>
        <w:fldChar w:fldCharType="begin">
          <w:fldData xml:space="preserve">PEVuZE5vdGU+PENpdGU+PEF1dGhvcj5BZGVsc29uPC9BdXRob3I+PFllYXI+MjAxMzwvWWVhcj48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</w:fldData>
        </w:fldChar>
      </w:r>
      <w:r w:rsidR="00685624">
        <w:instrText xml:space="preserve"> ADDIN EN.CITE </w:instrText>
      </w:r>
      <w:r w:rsidR="00685624">
        <w:fldChar w:fldCharType="begin">
          <w:fldData xml:space="preserve">PEVuZE5vdGU+PENpdGU+PEF1dGhvcj5BZGVsc29uPC9BdXRob3I+PFllYXI+MjAxMzwvWWVhcj48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</w:fldData>
        </w:fldChar>
      </w:r>
      <w:r w:rsidR="00685624">
        <w:instrText xml:space="preserve"> ADDIN EN.CITE.DATA </w:instrText>
      </w:r>
      <w:r w:rsidR="00685624">
        <w:fldChar w:fldCharType="end"/>
      </w:r>
      <w:r>
        <w:fldChar w:fldCharType="separate"/>
      </w:r>
      <w:r w:rsidR="00685624">
        <w:rPr>
          <w:noProof/>
        </w:rPr>
        <w:t>(Oster et al. 2011; Adelson et al. 2013; Turnbull et al. 2013; Howard et al. 2014; Wilkinson et al. 2015)</w:t>
      </w:r>
      <w:r>
        <w:fldChar w:fldCharType="end"/>
      </w:r>
      <w:r>
        <w:t xml:space="preserve">. Similarly, </w:t>
      </w:r>
      <w:r>
        <w:fldChar w:fldCharType="begin"/>
      </w:r>
      <w:r w:rsidR="00FE6B73">
        <w:instrText xml:space="preserve"> ADDIN EN.CITE &lt;EndNote&gt;&lt;Cite AuthorYear="1"&gt;&lt;Author&gt;Cundiff&lt;/Author&gt;&lt;RecNum&gt;1117&lt;/RecNum&gt;&lt;DisplayText&gt;Cundiff et al. (2017)&lt;/DisplayText&gt;&lt;record&gt;&lt;rec-number&gt;1117&lt;/rec-number&gt;&lt;foreign-keys&gt;&lt;key app="EN" db-id="wwxsx5fd70afd8e0et5vwwxns2zrtprepwae" timestamp="1491485966"&gt;1117&lt;/key&gt;&lt;/foreign-keys&gt;&lt;ref-type name="Journal Article"&gt;17&lt;/ref-type&gt;&lt;contributors&gt;&lt;authors&gt;&lt;author&gt;Cundiff, Geoffrey W.&lt;/author&gt;&lt;author&gt;Simpson, Mary Lynn&lt;/author&gt;&lt;author&gt;Koenig, Nicole&lt;/author&gt;&lt;author&gt;Lee, Terry&lt;/author&gt;&lt;/authors&gt;&lt;/contributors&gt;&lt;titles&gt;&lt;title&gt;Observational Study of Neonatal Safety for Outpatient Labour Induction Priming with Dinoprostone Vaginal Insert&lt;/title&gt;&lt;secondary-title&gt;Journal of Obstetrics and Gynaecology Canada&lt;/secondary-title&gt;&lt;/titles&gt;&lt;periodical&gt;&lt;full-title&gt;Journal of Obstetrics and Gynaecology Canada&lt;/full-title&gt;&lt;/periodical&gt;&lt;dates&gt;&lt;year&gt;2017&lt;/year&gt;&lt;/dates&gt;&lt;publisher&gt;Elsevier&lt;/publisher&gt;&lt;isbn&gt;1701-2163&lt;/isbn&gt;&lt;urls&gt;&lt;related-urls&gt;&lt;url&gt;http://dx.doi.org/10.1016/j.jogc.2017.01.003&lt;/url&gt;&lt;url&gt;http://www.sciencedirect.com/science/article/pii/S1701216316398061&lt;/url&gt;&lt;/related-urls&gt;&lt;/urls&gt;&lt;electronic-resource-num&gt;10.1016/j.jogc.2017.01.003&lt;/electronic-resource-num&gt;&lt;access-date&gt;2017/04/06&lt;/access-date&gt;&lt;/record&gt;&lt;/Cite&gt;&lt;/EndNote&gt;</w:instrText>
      </w:r>
      <w:r>
        <w:fldChar w:fldCharType="separate"/>
      </w:r>
      <w:r w:rsidR="00FE6B73">
        <w:rPr>
          <w:noProof/>
        </w:rPr>
        <w:t>Cundiff et al. (2017)</w:t>
      </w:r>
      <w:r>
        <w:fldChar w:fldCharType="end"/>
      </w:r>
      <w:r>
        <w:t xml:space="preserve"> included participants with pre-labour rupture of membranes, </w:t>
      </w:r>
      <w:r>
        <w:fldChar w:fldCharType="begin"/>
      </w:r>
      <w:r>
        <w:instrText xml:space="preserve"> ADDIN EN.CITE &lt;EndNote&gt;&lt;Cite AuthorYear="1"&gt;&lt;Author&gt;Salvador&lt;/Author&gt;&lt;Year&gt;2009&lt;/Year&gt;&lt;RecNum&gt;432&lt;/RecNum&gt;&lt;DisplayText&gt;Salvador et al. (2009)&lt;/DisplayText&gt;&lt;record&gt;&lt;rec-number&gt;432&lt;/rec-number&gt;&lt;foreign-keys&gt;&lt;key app="EN" db-id="wwxsx5fd70afd8e0et5vwwxns2zrtprepwae" timestamp="1474446866"&gt;432&lt;/key&gt;&lt;/foreign-keys&gt;&lt;ref-type name="Journal Article"&gt;17&lt;/ref-type&gt;&lt;contributors&gt;&lt;authors&gt;&lt;author&gt;Salvador, S. C.&lt;/author&gt;&lt;author&gt;Lynn Simpson, M.&lt;/author&gt;&lt;author&gt;Cundiff, G. W.&lt;/author&gt;&lt;/authors&gt;&lt;/contributors&gt;&lt;titles&gt;&lt;title&gt;Dinoprostone Vaginal Insert for Labour Induction: A Comparison of Outpatient and Inpatient Settings&lt;/title&gt;&lt;secondary-title&gt;Journal of Obstetrics and Gynaecology Canada&lt;/secondary-title&gt;&lt;/titles&gt;&lt;periodical&gt;&lt;full-title&gt;Journal of Obstetrics and Gynaecology Canada&lt;/full-title&gt;&lt;/periodical&gt;&lt;pages&gt;1028-1034&lt;/pages&gt;&lt;volume&gt;31&lt;/volume&gt;&lt;number&gt;11&lt;/number&gt;&lt;dates&gt;&lt;year&gt;2009&lt;/year&gt;&lt;/dates&gt;&lt;urls&gt;&lt;related-urls&gt;&lt;url&gt;http://ovidsp.ovid.com/ovidweb.cgi?T=JS&amp;amp;CSC=Y&amp;amp;NEWS=N&amp;amp;PAGE=fulltext&amp;amp;D=emed18&amp;amp;AN=610574520&lt;/url&gt;&lt;/related-urls&gt;&lt;/urls&gt;&lt;remote-database-name&gt;Embase&lt;/remote-database-name&gt;&lt;remote-database-provider&gt;Ovid Technologies&lt;/remote-database-provider&gt;&lt;/record&gt;&lt;/Cite&gt;&lt;/EndNote&gt;</w:instrText>
      </w:r>
      <w:r>
        <w:fldChar w:fldCharType="separate"/>
      </w:r>
      <w:r>
        <w:rPr>
          <w:noProof/>
        </w:rPr>
        <w:t>Salvador et al. (2009)</w:t>
      </w:r>
      <w:r>
        <w:fldChar w:fldCharType="end"/>
      </w:r>
      <w:r>
        <w:t xml:space="preserve"> included participants with hypertension, ‘</w:t>
      </w:r>
      <w:proofErr w:type="spellStart"/>
      <w:r w:rsidRPr="00215212">
        <w:rPr>
          <w:i/>
        </w:rPr>
        <w:t>fetal</w:t>
      </w:r>
      <w:proofErr w:type="spellEnd"/>
      <w:r w:rsidRPr="00215212">
        <w:rPr>
          <w:i/>
        </w:rPr>
        <w:t xml:space="preserve"> issues</w:t>
      </w:r>
      <w:r>
        <w:t>’, gestational diabetes and ‘</w:t>
      </w:r>
      <w:r w:rsidRPr="00215212">
        <w:rPr>
          <w:i/>
        </w:rPr>
        <w:t>maternal illness</w:t>
      </w:r>
      <w:r>
        <w:t xml:space="preserve">’, </w:t>
      </w:r>
      <w:r>
        <w:fldChar w:fldCharType="begin"/>
      </w:r>
      <w:r>
        <w:instrText xml:space="preserve"> ADDIN EN.CITE &lt;EndNote&gt;&lt;Cite AuthorYear="1"&gt;&lt;Author&gt;Farmer&lt;/Author&gt;&lt;Year&gt;1996&lt;/Year&gt;&lt;RecNum&gt;884&lt;/RecNum&gt;&lt;DisplayText&gt;Farmer et al. (1996)&lt;/DisplayText&gt;&lt;record&gt;&lt;rec-number&gt;884&lt;/rec-number&gt;&lt;foreign-keys&gt;&lt;key app="EN" db-id="wwxsx5fd70afd8e0et5vwwxns2zrtprepwae" timestamp="1474451585"&gt;884&lt;/key&gt;&lt;/foreign-keys&gt;&lt;ref-type name="Journal Article"&gt;17&lt;/ref-type&gt;&lt;contributors&gt;&lt;authors&gt;&lt;author&gt;Farmer, K. C.&lt;/author&gt;&lt;author&gt;Schwartz Iii, W. J.&lt;/author&gt;&lt;author&gt;Rayburn, W. F.&lt;/author&gt;&lt;author&gt;Turnbull, G.&lt;/author&gt;&lt;/authors&gt;&lt;/contributors&gt;&lt;titles&gt;&lt;title&gt;A cost-minimization analysis of intracervical prostaglandin E2 for cervical ripening in an outpatient versus inpatient setting&lt;/title&gt;&lt;secondary-title&gt;Clinical Therapeutics&lt;/secondary-title&gt;&lt;/titles&gt;&lt;periodical&gt;&lt;full-title&gt;Clinical Therapeutics&lt;/full-title&gt;&lt;/periodical&gt;&lt;pages&gt;747-756&lt;/pages&gt;&lt;volume&gt;18&lt;/volume&gt;&lt;number&gt;4&lt;/number&gt;&lt;dates&gt;&lt;year&gt;1996&lt;/year&gt;&lt;/dates&gt;&lt;work-type&gt;Article&lt;/work-type&gt;&lt;urls&gt;&lt;related-urls&gt;&lt;url&gt;https://www.scopus.com/inward/record.uri?eid=2-s2.0-0029746648&amp;amp;partnerID=40&amp;amp;md5=ed20bae4533c5ea2b2ae250de7dd4e6e&lt;/url&gt;&lt;url&gt;http://www.clinicaltherapeutics.com/article/S0149-2918(96)80224-4/abstract&lt;/url&gt;&lt;/related-urls&gt;&lt;/urls&gt;&lt;electronic-resource-num&gt;10.1016/S0149-2918(96)80224-4&lt;/electronic-resource-num&gt;&lt;remote-database-name&gt;Scopus&lt;/remote-database-name&gt;&lt;/record&gt;&lt;/Cite&gt;&lt;/EndNote&gt;</w:instrText>
      </w:r>
      <w:r>
        <w:fldChar w:fldCharType="separate"/>
      </w:r>
      <w:r>
        <w:rPr>
          <w:noProof/>
        </w:rPr>
        <w:t>Farmer et al. (1996)</w:t>
      </w:r>
      <w:r>
        <w:fldChar w:fldCharType="end"/>
      </w:r>
      <w:r>
        <w:t xml:space="preserve"> included women with hypertension, diabetes, rhesus isoimmunisation and </w:t>
      </w:r>
      <w:proofErr w:type="spellStart"/>
      <w:r>
        <w:t>fetal</w:t>
      </w:r>
      <w:proofErr w:type="spellEnd"/>
      <w:r>
        <w:t xml:space="preserve"> growth restriction and </w:t>
      </w:r>
      <w:r>
        <w:fldChar w:fldCharType="begin"/>
      </w:r>
      <w:r>
        <w:instrText xml:space="preserve"> ADDIN EN.CITE &lt;EndNote&gt;&lt;Cite AuthorYear="1"&gt;&lt;Author&gt;Biem&lt;/Author&gt;&lt;Year&gt;2003&lt;/Year&gt;&lt;RecNum&gt;554&lt;/RecNum&gt;&lt;DisplayText&gt;Biem et al. (2003)&lt;/DisplayText&gt;&lt;record&gt;&lt;rec-number&gt;554&lt;/rec-number&gt;&lt;foreign-keys&gt;&lt;key app="EN" db-id="wwxsx5fd70afd8e0et5vwwxns2zrtprepwae" timestamp="1474446866"&gt;554&lt;/key&gt;&lt;/foreign-keys&gt;&lt;ref-type name="Journal Article"&gt;17&lt;/ref-type&gt;&lt;contributors&gt;&lt;authors&gt;&lt;author&gt;Biem, S. R.&lt;/author&gt;&lt;author&gt;Turnell, R. W.&lt;/author&gt;&lt;author&gt;Olatunbosun, O.&lt;/author&gt;&lt;author&gt;Tauh, M.&lt;/author&gt;&lt;author&gt;Biem, H. J.&lt;/author&gt;&lt;/authors&gt;&lt;/contributors&gt;&lt;titles&gt;&lt;title&gt;A randomized controlled trial of outpatient versus inpatient labour induction with vaginal controlled-release prostaglandin-E2: effectiveness and satisfaction&lt;/title&gt;&lt;secondary-title&gt;Journal of Obstetrics and Gynaecology Canada&lt;/secondary-title&gt;&lt;/titles&gt;&lt;periodical&gt;&lt;full-title&gt;Journal of Obstetrics and Gynaecology Canada&lt;/full-title&gt;&lt;/periodical&gt;&lt;pages&gt;23-31&lt;/pages&gt;&lt;volume&gt;25&lt;/volume&gt;&lt;number&gt;1&lt;/number&gt;&lt;dates&gt;&lt;year&gt;2003&lt;/year&gt;&lt;pub-dates&gt;&lt;date&gt;Jan&lt;/date&gt;&lt;/pub-dates&gt;&lt;/dates&gt;&lt;urls&gt;&lt;related-urls&gt;&lt;url&gt;http://ovidsp.ovid.com/ovidweb.cgi?T=JS&amp;amp;CSC=Y&amp;amp;NEWS=N&amp;amp;PAGE=fulltext&amp;amp;D=emed9&amp;amp;AN=36487277&lt;/url&gt;&lt;url&gt;http://resolver.ebscohost.com/openurl?issn=17012163&amp;amp;Volume=25&amp;amp;issue=1&amp;amp;spage=23&amp;amp;title=A+randomized+controlled+trial+of+outpatient+versus+inpatient+labour+induction+with+vaginal+controlled-release+prostaglandin-E2%3A+effectiveness+and+satisfaction&amp;amp;year=2003&amp;amp;aulast=Biem&lt;/url&gt;&lt;/related-urls&gt;&lt;/urls&gt;&lt;remote-database-name&gt;Embase&lt;/remote-database-name&gt;&lt;remote-database-provider&gt;Ovid Technologies&lt;/remote-database-provider&gt;&lt;/record&gt;&lt;/Cite&gt;&lt;/EndNote&gt;</w:instrText>
      </w:r>
      <w:r>
        <w:fldChar w:fldCharType="separate"/>
      </w:r>
      <w:r>
        <w:rPr>
          <w:noProof/>
        </w:rPr>
        <w:t>Biem et al. (2003)</w:t>
      </w:r>
      <w:r>
        <w:fldChar w:fldCharType="end"/>
      </w:r>
      <w:r>
        <w:t xml:space="preserve"> included women with hypertension and growth restriction. </w:t>
      </w:r>
      <w:r>
        <w:fldChar w:fldCharType="begin"/>
      </w:r>
      <w:r>
        <w:instrText xml:space="preserve"> ADDIN EN.CITE &lt;EndNote&gt;&lt;Cite AuthorYear="1"&gt;&lt;Author&gt;Awartani&lt;/Author&gt;&lt;Year&gt;1999&lt;/Year&gt;&lt;RecNum&gt;398&lt;/RecNum&gt;&lt;DisplayText&gt;Awartani et al. (1999)&lt;/DisplayText&gt;&lt;record&gt;&lt;rec-number&gt;398&lt;/rec-number&gt;&lt;foreign-keys&gt;&lt;key app="EN" db-id="wwxsx5fd70afd8e0et5vwwxns2zrtprepwae" timestamp="1473793367"&gt;398&lt;/key&gt;&lt;/foreign-keys&gt;&lt;ref-type name="Journal Article"&gt;17&lt;/ref-type&gt;&lt;contributors&gt;&lt;authors&gt;&lt;author&gt;Awartani, K. A.&lt;/author&gt;&lt;author&gt;Turnell, R. W.&lt;/author&gt;&lt;author&gt;Olatunbosun, O. A.&lt;/author&gt;&lt;/authors&gt;&lt;/contributors&gt;&lt;auth-address&gt;Department of Obstetrics and Gynaecology, University of Saskatchewan, Royal University Hospital, Saskatoon, Canada.&lt;/auth-address&gt;&lt;titles&gt;&lt;title&gt;A prospective study of induction of labor with prostaglandin vaginal gel: ambulatory versus in-patient administration&lt;/title&gt;&lt;secondary-title&gt;Clinical And Experimental Obstetrics &amp;amp; Gynecology&lt;/secondary-title&gt;&lt;/titles&gt;&lt;periodical&gt;&lt;full-title&gt;Clinical And Experimental Obstetrics &amp;amp; Gynecology&lt;/full-title&gt;&lt;/periodical&gt;&lt;pages&gt;162-165&lt;/pages&gt;&lt;volume&gt;26&lt;/volume&gt;&lt;number&gt;3-4&lt;/number&gt;&lt;keywords&gt;&lt;keyword&gt;Ambulatory Care*&lt;/keyword&gt;&lt;keyword&gt;Dinoprostone*&lt;/keyword&gt;&lt;keyword&gt;Labor, Induced/*methods&lt;/keyword&gt;&lt;keyword&gt;Adult&lt;/keyword&gt;&lt;keyword&gt;Female&lt;/keyword&gt;&lt;keyword&gt;Gels&lt;/keyword&gt;&lt;keyword&gt;Humans&lt;/keyword&gt;&lt;keyword&gt;Length of Stay&lt;/keyword&gt;&lt;keyword&gt;Oxytocics&lt;/keyword&gt;&lt;keyword&gt;Patient Satisfaction&lt;/keyword&gt;&lt;keyword&gt;Pregnancy&lt;/keyword&gt;&lt;keyword&gt;Prospective Studies&lt;/keyword&gt;&lt;/keywords&gt;&lt;dates&gt;&lt;year&gt;1999&lt;/year&gt;&lt;/dates&gt;&lt;pub-location&gt;ITALY&lt;/pub-location&gt;&lt;publisher&gt;CANADA Publisher&lt;/publisher&gt;&lt;isbn&gt;0390-6663&lt;/isbn&gt;&lt;accession-num&gt;10668144&lt;/accession-num&gt;&lt;urls&gt;&lt;related-urls&gt;&lt;url&gt;http://search.ebscohost.com/login.aspx?direct=true&amp;amp;db=cmedm&amp;amp;AN=10668144&amp;amp;site=ehost-live&lt;/url&gt;&lt;/related-urls&gt;&lt;/urls&gt;&lt;remote-database-name&gt;cmedm&lt;/remote-database-name&gt;&lt;remote-database-provider&gt;EBSCOhost&lt;/remote-database-provider&gt;&lt;/record&gt;&lt;/Cite&gt;&lt;/EndNote&gt;</w:instrText>
      </w:r>
      <w:r>
        <w:fldChar w:fldCharType="separate"/>
      </w:r>
      <w:r>
        <w:rPr>
          <w:noProof/>
        </w:rPr>
        <w:t>Awartani et al. (1999)</w:t>
      </w:r>
      <w:r>
        <w:fldChar w:fldCharType="end"/>
      </w:r>
      <w:r>
        <w:t xml:space="preserve"> included women with suspected </w:t>
      </w:r>
      <w:proofErr w:type="spellStart"/>
      <w:r>
        <w:t>fetal</w:t>
      </w:r>
      <w:proofErr w:type="spellEnd"/>
      <w:r>
        <w:t xml:space="preserve"> </w:t>
      </w:r>
      <w:proofErr w:type="spellStart"/>
      <w:r>
        <w:t>macrosomia</w:t>
      </w:r>
      <w:proofErr w:type="spellEnd"/>
      <w:r>
        <w:t xml:space="preserve"> and other indications for IOL which were not explicitly stated.</w:t>
      </w:r>
    </w:p>
    <w:p w14:paraId="519B82AA" w14:textId="77777777" w:rsidR="007D3FA1" w:rsidRDefault="007D3FA1" w:rsidP="008660C7">
      <w:pPr>
        <w:spacing w:line="480" w:lineRule="auto"/>
        <w:jc w:val="both"/>
      </w:pPr>
      <w:r>
        <w:t xml:space="preserve">The only UK-based study </w:t>
      </w:r>
      <w:r>
        <w:fldChar w:fldCharType="begin">
          <w:fldData xml:space="preserve">PEVuZE5vdGU+PENpdGU+PEF1dGhvcj5TdG9jazwvQXV0aG9yPjxZZWFyPjIwMTQ8L1llYXI+PFJl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</w:fldData>
        </w:fldChar>
      </w:r>
      <w:r w:rsidR="00857981">
        <w:instrText xml:space="preserve"> ADDIN EN.CITE </w:instrText>
      </w:r>
      <w:r w:rsidR="00857981">
        <w:fldChar w:fldCharType="begin">
          <w:fldData xml:space="preserve">PEVuZE5vdGU+PENpdGU+PEF1dGhvcj5TdG9jazwvQXV0aG9yPjxZZWFyPjIwMTQ8L1llYXI+PFJl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</w:fldData>
        </w:fldChar>
      </w:r>
      <w:r w:rsidR="00857981">
        <w:instrText xml:space="preserve"> ADDIN EN.CITE.DATA </w:instrText>
      </w:r>
      <w:r w:rsidR="00857981">
        <w:fldChar w:fldCharType="end"/>
      </w:r>
      <w:r>
        <w:fldChar w:fldCharType="separate"/>
      </w:r>
      <w:r w:rsidR="00857981">
        <w:rPr>
          <w:noProof/>
        </w:rPr>
        <w:t>(Stock et al. 2014)</w:t>
      </w:r>
      <w:r>
        <w:fldChar w:fldCharType="end"/>
      </w:r>
      <w:r>
        <w:t xml:space="preserve"> also used a definition of ‘</w:t>
      </w:r>
      <w:r w:rsidRPr="009D6467">
        <w:rPr>
          <w:i/>
        </w:rPr>
        <w:t>uncomplicated</w:t>
      </w:r>
      <w:r>
        <w:t xml:space="preserve">’ pregnancy and it may be reasonable to assume women with hypertension, diabetes, growth restriction and other conditions were excluded in line with national definitions and UK practice </w:t>
      </w:r>
      <w:r>
        <w:fldChar w:fldCharType="begin"/>
      </w:r>
      <w:r>
        <w:instrText xml:space="preserve"> ADDIN EN.CITE &lt;EndNote&gt;&lt;Cite&gt;&lt;Author&gt;National Collaborating Centre for Women’s and Children’s Health&lt;/Author&gt;&lt;Year&gt;2008&lt;/Year&gt;&lt;RecNum&gt;1016&lt;/RecNum&gt;&lt;DisplayText&gt;(National Collaborating Centre for Women’s and Children’s Health 2008)&lt;/DisplayText&gt;&lt;record&gt;&lt;rec-number&gt;1016&lt;/rec-number&gt;&lt;foreign-keys&gt;&lt;key app="EN" db-id="wwxsx5fd70afd8e0et5vwwxns2zrtprepwae" timestamp="1483372210"&gt;1016&lt;/key&gt;&lt;/foreign-keys&gt;&lt;ref-type name="Report"&gt;27&lt;/ref-type&gt;&lt;contributors&gt;&lt;authors&gt;&lt;author&gt;National Collaborating Centre for Women’s and Children’s Health,&lt;/author&gt;&lt;/authors&gt;&lt;tertiary-authors&gt;&lt;author&gt;RCOG Press&lt;/author&gt;&lt;/tertiary-authors&gt;&lt;/contributors&gt;&lt;titles&gt;&lt;title&gt;Antenatal care : routine care for the healthy pregnant woman&lt;/title&gt;&lt;/titles&gt;&lt;keywords&gt;&lt;keyword&gt;Prenatal Care.&lt;/keyword&gt;&lt;keyword&gt;Practice Guideline.&lt;/keyword&gt;&lt;/keywords&gt;&lt;dates&gt;&lt;year&gt;2008&lt;/year&gt;&lt;/dates&gt;&lt;pub-location&gt;London&lt;/pub-location&gt;&lt;urls&gt;&lt;/urls&gt;&lt;language&gt;English&lt;/language&gt;&lt;/record&gt;&lt;/Cite&gt;&lt;/EndNote&gt;</w:instrText>
      </w:r>
      <w:r>
        <w:fldChar w:fldCharType="separate"/>
      </w:r>
      <w:r>
        <w:rPr>
          <w:noProof/>
        </w:rPr>
        <w:t>(National Collaborating Centre for Women’s and Children’s Health 2008)</w:t>
      </w:r>
      <w:r>
        <w:fldChar w:fldCharType="end"/>
      </w:r>
      <w:r>
        <w:t xml:space="preserve">. </w:t>
      </w:r>
    </w:p>
    <w:p w14:paraId="55F08A4D" w14:textId="77777777" w:rsidR="007D3FA1" w:rsidRDefault="000823CF" w:rsidP="008660C7">
      <w:pPr>
        <w:spacing w:line="480" w:lineRule="auto"/>
      </w:pPr>
      <w:r>
        <w:t>T</w:t>
      </w:r>
      <w:r w:rsidR="00685624">
        <w:t xml:space="preserve">he findings suggest </w:t>
      </w:r>
      <w:r w:rsidR="008359A7">
        <w:t xml:space="preserve">OPIOL is acceptable to </w:t>
      </w:r>
      <w:r>
        <w:t>women</w:t>
      </w:r>
      <w:r w:rsidR="008359A7">
        <w:t xml:space="preserve"> although there are tensions between the comfort of being at home </w:t>
      </w:r>
      <w:r w:rsidR="005E77F4">
        <w:t>versus anxiety, uncertainty</w:t>
      </w:r>
      <w:r w:rsidR="00685624">
        <w:t xml:space="preserve">, </w:t>
      </w:r>
      <w:r w:rsidR="005E77F4">
        <w:t>and concerns about safety outside hospital. These findings reflect</w:t>
      </w:r>
      <w:r w:rsidR="00685624">
        <w:t xml:space="preserve"> other studies excluded from the review on the basis of having no inpatient </w:t>
      </w:r>
      <w:r w:rsidR="007D3FA1">
        <w:t xml:space="preserve">comparison group </w:t>
      </w:r>
      <w:r w:rsidR="007D3FA1">
        <w:fldChar w:fldCharType="begin">
          <w:fldData xml:space="preserve">PEVuZE5vdGU+PENpdGU+PEF1dGhvcj5EaGF2bGlrZXI8L0F1dGhvcj48WWVhcj4yMDE2PC9ZZWFy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</w:fldData>
        </w:fldChar>
      </w:r>
      <w:r w:rsidR="00685624">
        <w:instrText xml:space="preserve"> ADDIN EN.CITE </w:instrText>
      </w:r>
      <w:r w:rsidR="00685624">
        <w:fldChar w:fldCharType="begin">
          <w:fldData xml:space="preserve">PEVuZE5vdGU+PENpdGU+PEF1dGhvcj5EaGF2bGlrZXI8L0F1dGhvcj48WWVhcj4yMDE2PC9ZZWFy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</w:fldData>
        </w:fldChar>
      </w:r>
      <w:r w:rsidR="00685624">
        <w:instrText xml:space="preserve"> ADDIN EN.CITE.DATA </w:instrText>
      </w:r>
      <w:r w:rsidR="00685624">
        <w:fldChar w:fldCharType="end"/>
      </w:r>
      <w:r w:rsidR="007D3FA1">
        <w:fldChar w:fldCharType="separate"/>
      </w:r>
      <w:r w:rsidR="00685624">
        <w:rPr>
          <w:noProof/>
        </w:rPr>
        <w:t>(Neale et al. 2002; O'Brien et al. 2011; O'Brien et al. 2013; Okunoye et al. 2015; Dhavliker et al. 2016)</w:t>
      </w:r>
      <w:r w:rsidR="007D3FA1">
        <w:fldChar w:fldCharType="end"/>
      </w:r>
      <w:r w:rsidR="007D3FA1">
        <w:t xml:space="preserve">. </w:t>
      </w:r>
      <w:r w:rsidR="005E77F4">
        <w:t>This suggests women have unmet support needs when undergoing OPIOL.</w:t>
      </w:r>
    </w:p>
    <w:p w14:paraId="07F67DF3" w14:textId="77777777" w:rsidR="007D3FA1" w:rsidRDefault="007D3FA1" w:rsidP="008660C7">
      <w:pPr>
        <w:spacing w:line="480" w:lineRule="auto"/>
      </w:pPr>
      <w:r>
        <w:lastRenderedPageBreak/>
        <w:t xml:space="preserve">A UK cost comparison between inpatient and outpatient settings was entirely absent from this review which is a significant finding. </w:t>
      </w:r>
      <w:r>
        <w:fldChar w:fldCharType="begin"/>
      </w:r>
      <w:r>
        <w:instrText xml:space="preserve"> ADDIN EN.CITE &lt;EndNote&gt;&lt;Cite AuthorYear="1"&gt;&lt;Author&gt;Alfirevic&lt;/Author&gt;&lt;Year&gt;2016&lt;/Year&gt;&lt;RecNum&gt;234&lt;/RecNum&gt;&lt;DisplayText&gt;Alfirevic et al. (2016)&lt;/DisplayText&gt;&lt;record&gt;&lt;rec-number&gt;234&lt;/rec-number&gt;&lt;foreign-keys&gt;&lt;key app="EN" db-id="wwxsx5fd70afd8e0et5vwwxns2zrtprepwae" timestamp="1470324623"&gt;234&lt;/key&gt;&lt;/foreign-keys&gt;&lt;ref-type name="Journal Article"&gt;17&lt;/ref-type&gt;&lt;contributors&gt;&lt;authors&gt;&lt;author&gt;Alfirevic, Z.&lt;/author&gt;&lt;author&gt;Keeney, E.&lt;/author&gt;&lt;author&gt;Dowswell, T.&lt;/author&gt;&lt;author&gt;Welton, N. J.&lt;/author&gt;&lt;author&gt;Medley, N.&lt;/author&gt;&lt;author&gt;Dias, S.&lt;/author&gt;&lt;author&gt;Jones, L. V.&lt;/author&gt;&lt;author&gt;Caldwell, D. M.&lt;/author&gt;&lt;/authors&gt;&lt;/contributors&gt;&lt;titles&gt;&lt;title&gt;Methods to induce labour: a systematic review, network meta-analysis and cost-effectiveness analysis&lt;/title&gt;&lt;secondary-title&gt;BJOG: An International Journal of Obstetrics &amp;amp; Gynaecology&lt;/secondary-title&gt;&lt;/titles&gt;&lt;periodical&gt;&lt;full-title&gt;BJOG: An International Journal of Obstetrics &amp;amp; Gynaecology&lt;/full-title&gt;&lt;/periodical&gt;&lt;pages&gt;1462-1470&lt;/pages&gt;&lt;volume&gt;123&lt;/volume&gt;&lt;number&gt;9&lt;/number&gt;&lt;keywords&gt;&lt;keyword&gt;Comparative effectiveness research&lt;/keyword&gt;&lt;keyword&gt;cost-effectiveness analysis&lt;/keyword&gt;&lt;keyword&gt;labour induction&lt;/keyword&gt;&lt;keyword&gt;network meta-analysis&lt;/keyword&gt;&lt;keyword&gt;systematic review&lt;/keyword&gt;&lt;/keywords&gt;&lt;dates&gt;&lt;year&gt;2016&lt;/year&gt;&lt;/dates&gt;&lt;isbn&gt;1471-0528&lt;/isbn&gt;&lt;urls&gt;&lt;related-urls&gt;&lt;url&gt;http://dx.doi.org/10.1111/1471-0528.13981&lt;/url&gt;&lt;url&gt;http://onlinelibrary.wiley.com/store/10.1111/1471-0528.13981/asset/bjo13981.pdf?v=1&amp;amp;t=irghbx6l&amp;amp;s=9a31dbab08d4b8bf2ba8f2cf4aa27f32f65efba8&lt;/url&gt;&lt;/related-urls&gt;&lt;/urls&gt;&lt;electronic-resource-num&gt;10.1111/1471-0528.13981&lt;/electronic-resource-num&gt;&lt;/record&gt;&lt;/Cite&gt;&lt;/EndNote&gt;</w:instrText>
      </w:r>
      <w:r>
        <w:fldChar w:fldCharType="separate"/>
      </w:r>
      <w:r>
        <w:rPr>
          <w:noProof/>
        </w:rPr>
        <w:t>Alfirevic et al. (2016)</w:t>
      </w:r>
      <w:r>
        <w:fldChar w:fldCharType="end"/>
      </w:r>
      <w:r>
        <w:t xml:space="preserve"> also note the lack of UK evaluation of resource use and direct and indirect costs associated with IOL in overall.</w:t>
      </w:r>
    </w:p>
    <w:p w14:paraId="164A7BD1" w14:textId="77777777" w:rsidR="00EF482C" w:rsidRDefault="00EF482C" w:rsidP="008660C7">
      <w:pPr>
        <w:pStyle w:val="Heading2"/>
        <w:spacing w:line="480" w:lineRule="auto"/>
      </w:pPr>
      <w:r>
        <w:t>Strengths and limitations</w:t>
      </w:r>
    </w:p>
    <w:p w14:paraId="427CBEAB" w14:textId="77777777" w:rsidR="008359A7" w:rsidRDefault="00EF482C" w:rsidP="008660C7">
      <w:pPr>
        <w:spacing w:line="480" w:lineRule="auto"/>
      </w:pPr>
      <w:r>
        <w:t xml:space="preserve">Firstly, rigorous methods were used to conduct a comprehensive literature search and to document it clearly. This ensures transparency and </w:t>
      </w:r>
      <w:proofErr w:type="spellStart"/>
      <w:r>
        <w:t>replicability</w:t>
      </w:r>
      <w:proofErr w:type="spellEnd"/>
      <w:r>
        <w:t xml:space="preserve"> </w:t>
      </w:r>
      <w:r>
        <w:fldChar w:fldCharType="begin"/>
      </w:r>
      <w:r>
        <w:instrText xml:space="preserve"> ADDIN EN.CITE &lt;EndNote&gt;&lt;Cite&gt;&lt;Author&gt;Centre for Reviews and Dissemination&lt;/Author&gt;&lt;Year&gt;2009&lt;/Year&gt;&lt;RecNum&gt;915&lt;/RecNum&gt;&lt;DisplayText&gt;(Centre for Reviews and Dissemination 2009; Booth et al. 2016)&lt;/DisplayText&gt;&lt;record&gt;&lt;rec-number&gt;915&lt;/rec-number&gt;&lt;foreign-keys&gt;&lt;key app="EN" db-id="wwxsx5fd70afd8e0et5vwwxns2zrtprepwae" timestamp="1474572634"&gt;915&lt;/key&gt;&lt;/foreign-keys&gt;&lt;ref-type name="Report"&gt;27&lt;/ref-type&gt;&lt;contributors&gt;&lt;authors&gt;&lt;author&gt;Centre for Reviews and Dissemination,&lt;/author&gt;&lt;/authors&gt;&lt;tertiary-authors&gt;&lt;author&gt;University of York&lt;/author&gt;&lt;/tertiary-authors&gt;&lt;/contributors&gt;&lt;titles&gt;&lt;title&gt;Systematic Reviews - CRD&amp;apos;s guidance for undertaking reviews in healthcare&lt;/title&gt;&lt;/titles&gt;&lt;dates&gt;&lt;year&gt;2009&lt;/year&gt;&lt;/dates&gt;&lt;pub-location&gt;York&lt;/pub-location&gt;&lt;publisher&gt;University of York&lt;/publisher&gt;&lt;urls&gt;&lt;/urls&gt;&lt;/record&gt;&lt;/Cite&gt;&lt;Cite&gt;&lt;Author&gt;Booth&lt;/Author&gt;&lt;Year&gt;2016&lt;/Year&gt;&lt;RecNum&gt;913&lt;/RecNum&gt;&lt;record&gt;&lt;rec-number&gt;913&lt;/rec-number&gt;&lt;foreign-keys&gt;&lt;key app="EN" db-id="wwxsx5fd70afd8e0et5vwwxns2zrtprepwae" timestamp="1474561708"&gt;913&lt;/key&gt;&lt;/foreign-keys&gt;&lt;ref-type name="Book"&gt;6&lt;/ref-type&gt;&lt;contributors&gt;&lt;authors&gt;&lt;author&gt;Booth, A.&lt;/author&gt;&lt;author&gt;Papaioannou, D.&lt;/author&gt;&lt;author&gt;Sutton, A.&lt;/author&gt;&lt;/authors&gt;&lt;/contributors&gt;&lt;titles&gt;&lt;title&gt;Systematic approaches to a successful literature review&lt;/title&gt;&lt;/titles&gt;&lt;edition&gt;2nd&lt;/edition&gt;&lt;reprint-edition&gt;2013&lt;/reprint-edition&gt;&lt;dates&gt;&lt;year&gt;2016&lt;/year&gt;&lt;/dates&gt;&lt;pub-location&gt;London&lt;/pub-location&gt;&lt;publisher&gt;Sage&lt;/publisher&gt;&lt;orig-pub&gt;2012&lt;/orig-pub&gt;&lt;urls&gt;&lt;/urls&gt;&lt;/record&gt;&lt;/Cite&gt;&lt;/EndNote&gt;</w:instrText>
      </w:r>
      <w:r>
        <w:fldChar w:fldCharType="separate"/>
      </w:r>
      <w:r>
        <w:rPr>
          <w:noProof/>
        </w:rPr>
        <w:t>(Centre for Reviews and Dissemination 2009; Booth et al. 2016)</w:t>
      </w:r>
      <w:r>
        <w:fldChar w:fldCharType="end"/>
      </w:r>
      <w:r>
        <w:t xml:space="preserve">. </w:t>
      </w:r>
      <w:r w:rsidR="008359A7">
        <w:t xml:space="preserve">Another strength of this review was that it used a narrative synthesis approach to integrate quantitative and qualitative research findings. </w:t>
      </w:r>
    </w:p>
    <w:p w14:paraId="46AB735F" w14:textId="77777777" w:rsidR="00EF482C" w:rsidRDefault="00EF482C" w:rsidP="008660C7">
      <w:pPr>
        <w:spacing w:line="480" w:lineRule="auto"/>
      </w:pPr>
      <w:r>
        <w:t xml:space="preserve">However, despite this </w:t>
      </w:r>
      <w:r w:rsidR="008359A7">
        <w:t xml:space="preserve">approach </w:t>
      </w:r>
      <w:r>
        <w:t xml:space="preserve">the search may not have been exhaustive. Another potential limitation is the absence of non-English language studies. These were excluded for pragmatic reasons but represent another source of bias </w:t>
      </w:r>
      <w:r>
        <w:fldChar w:fldCharType="begin"/>
      </w:r>
      <w:r>
        <w:instrText xml:space="preserve"> ADDIN EN.CITE &lt;EndNote&gt;&lt;Cite&gt;&lt;Author&gt;Harden&lt;/Author&gt;&lt;Year&gt;2006&lt;/Year&gt;&lt;RecNum&gt;912&lt;/RecNum&gt;&lt;DisplayText&gt;(Harden et al. 2006)&lt;/DisplayText&gt;&lt;record&gt;&lt;rec-number&gt;912&lt;/rec-number&gt;&lt;foreign-keys&gt;&lt;key app="EN" db-id="wwxsx5fd70afd8e0et5vwwxns2zrtprepwae" timestamp="1474561608"&gt;912&lt;/key&gt;&lt;/foreign-keys&gt;&lt;ref-type name="Report"&gt;27&lt;/ref-type&gt;&lt;contributors&gt;&lt;authors&gt;&lt;author&gt;Harden, A.&lt;/author&gt;&lt;author&gt;Brunton, G.&lt;/author&gt;&lt;author&gt;Fletcher, A.&lt;/author&gt;&lt;author&gt;Oakley, A.&lt;/author&gt;&lt;author&gt;Burchett, H.&lt;/author&gt;&lt;author&gt;Backhans, M.&lt;/author&gt;&lt;/authors&gt;&lt;/contributors&gt;&lt;titles&gt;&lt;title&gt;Young people, pregnancy and social exclusion: a systematic synthesis of research evidence to identify effective, appropriate and promising approaches for prevention and support.&lt;/title&gt;&lt;/titles&gt;&lt;dates&gt;&lt;year&gt;2006&lt;/year&gt;&lt;/dates&gt;&lt;pub-location&gt;London&lt;/pub-location&gt;&lt;publisher&gt;EPPI-Centre, Social Science Research Unit, Institute of Education, University of London&lt;/publisher&gt;&lt;urls&gt;&lt;/urls&gt;&lt;/record&gt;&lt;/Cite&gt;&lt;/EndNote&gt;</w:instrText>
      </w:r>
      <w:r>
        <w:fldChar w:fldCharType="separate"/>
      </w:r>
      <w:r>
        <w:rPr>
          <w:noProof/>
        </w:rPr>
        <w:t>(Harden et al. 2006)</w:t>
      </w:r>
      <w:r>
        <w:fldChar w:fldCharType="end"/>
      </w:r>
      <w:r>
        <w:t>.</w:t>
      </w:r>
    </w:p>
    <w:p w14:paraId="3A75E7C4" w14:textId="77777777" w:rsidR="00685624" w:rsidRDefault="00685624" w:rsidP="008660C7">
      <w:pPr>
        <w:pStyle w:val="Heading2"/>
        <w:spacing w:line="480" w:lineRule="auto"/>
      </w:pPr>
      <w:r>
        <w:t>Conclusion</w:t>
      </w:r>
      <w:r w:rsidR="00EF482C">
        <w:t>s and recommendations</w:t>
      </w:r>
    </w:p>
    <w:p w14:paraId="58492564" w14:textId="36FE384D" w:rsidR="007D3FA1" w:rsidRDefault="00685624" w:rsidP="008660C7">
      <w:pPr>
        <w:spacing w:line="480" w:lineRule="auto"/>
      </w:pPr>
      <w:r>
        <w:t>This</w:t>
      </w:r>
      <w:r w:rsidR="007D3FA1">
        <w:t xml:space="preserve"> review has demonstrated that </w:t>
      </w:r>
      <w:r>
        <w:t xml:space="preserve">while </w:t>
      </w:r>
      <w:r w:rsidR="007D3FA1">
        <w:t xml:space="preserve">OPIOL is acceptable to </w:t>
      </w:r>
      <w:r>
        <w:t xml:space="preserve">most women, </w:t>
      </w:r>
      <w:r w:rsidR="007D3FA1">
        <w:t xml:space="preserve">there is uncertainty and apprehension for some. It is not clear from the evidence whether there are significant differences in safety and effectiveness outcomes due to methodological approaches and quality issues already mentioned. Furthermore, due to the low frequency of adverse perinatal events, it is difficult to provide unequivocal evidence </w:t>
      </w:r>
      <w:r w:rsidR="00EF482C">
        <w:t>about the safety of OPIOL</w:t>
      </w:r>
      <w:r w:rsidR="007D3FA1">
        <w:t xml:space="preserve"> as studies would have to be much larger to be sufficiently powered to detect differences in rare outcomes </w:t>
      </w:r>
      <w:r w:rsidR="007D3FA1">
        <w:fldChar w:fldCharType="begin">
          <w:fldData xml:space="preserve">PEVuZE5vdGU+PENpdGU+PEF1dGhvcj5Hcm9ibWFuPC9BdXRob3I+PFllYXI+MjAxNTwvWWVhcj48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</w:fldData>
        </w:fldChar>
      </w:r>
      <w:r w:rsidR="00CA5F11">
        <w:instrText xml:space="preserve"> ADDIN EN.CITE </w:instrText>
      </w:r>
      <w:r w:rsidR="00CA5F11">
        <w:fldChar w:fldCharType="begin">
          <w:fldData xml:space="preserve">PEVuZE5vdGU+PENpdGU+PEF1dGhvcj5Hcm9ibWFuPC9BdXRob3I+PFllYXI+MjAxNTwvWWVhcj48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</w:fldData>
        </w:fldChar>
      </w:r>
      <w:r w:rsidR="00CA5F11">
        <w:instrText xml:space="preserve"> ADDIN EN.CITE.DATA </w:instrText>
      </w:r>
      <w:r w:rsidR="00CA5F11">
        <w:fldChar w:fldCharType="end"/>
      </w:r>
      <w:r w:rsidR="007D3FA1">
        <w:fldChar w:fldCharType="separate"/>
      </w:r>
      <w:r w:rsidR="00CA5F11">
        <w:rPr>
          <w:noProof/>
        </w:rPr>
        <w:t>(Kelly et al. 2013; Grobman 2015)</w:t>
      </w:r>
      <w:r w:rsidR="007D3FA1">
        <w:fldChar w:fldCharType="end"/>
      </w:r>
      <w:r w:rsidR="0044786A">
        <w:t xml:space="preserve">. </w:t>
      </w:r>
      <w:r w:rsidR="001E6DA1">
        <w:t>As the number of women being induced continues to increase, f</w:t>
      </w:r>
      <w:r w:rsidR="0044786A">
        <w:t>urther research is needed</w:t>
      </w:r>
      <w:r w:rsidR="0027671F">
        <w:t xml:space="preserve"> to identify</w:t>
      </w:r>
      <w:r w:rsidR="001E6DA1">
        <w:t xml:space="preserve"> appropriate management strategies and </w:t>
      </w:r>
      <w:r w:rsidR="0027671F">
        <w:t xml:space="preserve">the acceptability of these </w:t>
      </w:r>
      <w:r w:rsidR="001E6DA1">
        <w:t xml:space="preserve">to women. </w:t>
      </w:r>
    </w:p>
    <w:p w14:paraId="092C4958" w14:textId="77777777" w:rsidR="0027671F" w:rsidRDefault="0027671F" w:rsidP="008660C7">
      <w:pPr>
        <w:pStyle w:val="Heading2"/>
        <w:spacing w:line="480" w:lineRule="auto"/>
      </w:pPr>
      <w:r>
        <w:t>Key points</w:t>
      </w:r>
    </w:p>
    <w:p w14:paraId="03066A8C" w14:textId="77777777" w:rsidR="0027671F" w:rsidRDefault="0027671F" w:rsidP="008660C7">
      <w:pPr>
        <w:pStyle w:val="ListParagraph"/>
        <w:numPr>
          <w:ilvl w:val="0"/>
          <w:numId w:val="12"/>
        </w:numPr>
        <w:spacing w:line="480" w:lineRule="auto"/>
      </w:pPr>
      <w:r>
        <w:t>Studies about OPIOL</w:t>
      </w:r>
      <w:r w:rsidR="00303F91">
        <w:t xml:space="preserve"> using prostaglandins </w:t>
      </w:r>
      <w:r>
        <w:t xml:space="preserve">are </w:t>
      </w:r>
      <w:proofErr w:type="spellStart"/>
      <w:r>
        <w:t>heterogenous</w:t>
      </w:r>
      <w:proofErr w:type="spellEnd"/>
      <w:r>
        <w:t xml:space="preserve"> in terms of participants’ risk status and methodological approach making comparison difficult.</w:t>
      </w:r>
    </w:p>
    <w:p w14:paraId="28322B77" w14:textId="77777777" w:rsidR="0027671F" w:rsidRDefault="0027671F" w:rsidP="008660C7">
      <w:pPr>
        <w:pStyle w:val="ListParagraph"/>
        <w:numPr>
          <w:ilvl w:val="0"/>
          <w:numId w:val="12"/>
        </w:numPr>
        <w:spacing w:line="480" w:lineRule="auto"/>
      </w:pPr>
      <w:r>
        <w:t>Time avoided in hospital ranged between 7.5 and 11.76 hours.</w:t>
      </w:r>
    </w:p>
    <w:p w14:paraId="27BA4D53" w14:textId="77777777" w:rsidR="0027671F" w:rsidRDefault="00A56DAD" w:rsidP="008660C7">
      <w:pPr>
        <w:pStyle w:val="ListParagraph"/>
        <w:numPr>
          <w:ilvl w:val="0"/>
          <w:numId w:val="12"/>
        </w:numPr>
        <w:spacing w:line="480" w:lineRule="auto"/>
      </w:pPr>
      <w:r>
        <w:lastRenderedPageBreak/>
        <w:t>Women liked the comfort and familiarity of being at home</w:t>
      </w:r>
      <w:r w:rsidR="00303F91">
        <w:t>. Others were reassured by remaining in hospital and having health professionals nearby.</w:t>
      </w:r>
    </w:p>
    <w:p w14:paraId="31353282" w14:textId="77777777" w:rsidR="00303F91" w:rsidRDefault="008660C7" w:rsidP="008660C7">
      <w:pPr>
        <w:pStyle w:val="ListParagraph"/>
        <w:numPr>
          <w:ilvl w:val="0"/>
          <w:numId w:val="12"/>
        </w:numPr>
        <w:spacing w:line="480" w:lineRule="auto"/>
      </w:pPr>
      <w:r>
        <w:t>Where reported, poor outcomes</w:t>
      </w:r>
      <w:r w:rsidR="00303F91">
        <w:t xml:space="preserve"> were rare.</w:t>
      </w:r>
    </w:p>
    <w:p w14:paraId="60DF7865" w14:textId="77777777" w:rsidR="0027671F" w:rsidRPr="0027671F" w:rsidRDefault="0027671F" w:rsidP="008660C7">
      <w:pPr>
        <w:spacing w:line="480" w:lineRule="auto"/>
      </w:pPr>
    </w:p>
    <w:p w14:paraId="781AAC5B" w14:textId="77777777" w:rsidR="00EF482C" w:rsidRDefault="00EF482C" w:rsidP="008660C7">
      <w:pPr>
        <w:spacing w:line="480" w:lineRule="auto"/>
        <w:jc w:val="both"/>
      </w:pPr>
      <w:r w:rsidRPr="00EF482C">
        <w:rPr>
          <w:rStyle w:val="Heading4Char"/>
        </w:rPr>
        <w:t>Declaration of interest:</w:t>
      </w:r>
      <w:r w:rsidRPr="00EF482C">
        <w:t xml:space="preserve"> The author has no conflicts of interest to declare.</w:t>
      </w:r>
    </w:p>
    <w:p w14:paraId="1D10FE39" w14:textId="2FF58DAA" w:rsidR="00CA5F11" w:rsidRDefault="00CA5F11" w:rsidP="008660C7">
      <w:pPr>
        <w:spacing w:line="480" w:lineRule="auto"/>
        <w:jc w:val="both"/>
      </w:pPr>
      <w:r w:rsidRPr="00CA5F11">
        <w:rPr>
          <w:rStyle w:val="Heading4Char"/>
        </w:rPr>
        <w:t>Acknowledgements</w:t>
      </w:r>
      <w:r>
        <w:t>: With thanks to Dr Julie Cullen and Dr Liz Cluett at the University of Southampton for supervisory guidance, and to Health Education Wessex for funding the Consultant Practitioner Trainee Scheme.</w:t>
      </w:r>
    </w:p>
    <w:p w14:paraId="32530DF4" w14:textId="77777777" w:rsidR="0064236C" w:rsidRPr="0042219D" w:rsidRDefault="00121D28" w:rsidP="008660C7">
      <w:pPr>
        <w:pStyle w:val="Heading2"/>
        <w:spacing w:line="480" w:lineRule="auto"/>
      </w:pPr>
      <w:r>
        <w:t>References</w:t>
      </w:r>
    </w:p>
    <w:p w14:paraId="39A73AF9" w14:textId="77777777" w:rsidR="00CA5F11" w:rsidRPr="00CA5F11" w:rsidRDefault="0064236C" w:rsidP="00CA5F11">
      <w:pPr>
        <w:pStyle w:val="EndNoteBibliography"/>
        <w:spacing w:after="0"/>
        <w:ind w:left="720" w:hanging="720"/>
      </w:pPr>
      <w:r w:rsidRPr="0042219D">
        <w:fldChar w:fldCharType="begin"/>
      </w:r>
      <w:r w:rsidRPr="0042219D">
        <w:instrText xml:space="preserve"> ADDIN EN.REFLIST </w:instrText>
      </w:r>
      <w:r w:rsidRPr="0042219D">
        <w:fldChar w:fldCharType="separate"/>
      </w:r>
      <w:r w:rsidR="00CA5F11" w:rsidRPr="00CA5F11">
        <w:t xml:space="preserve">Adelson PL, Wedlock GR, Wilkinson CS, Howard K, Bryce RL and Turnbull DA (2013) A cost analysis of inpatient compared with outpatient prostaglandin E-2 cervical priming for induction of labour: results from the OPRA trial. </w:t>
      </w:r>
      <w:r w:rsidR="00CA5F11" w:rsidRPr="00CA5F11">
        <w:rPr>
          <w:i/>
        </w:rPr>
        <w:t>Australian Health Review</w:t>
      </w:r>
      <w:r w:rsidR="00CA5F11" w:rsidRPr="00CA5F11">
        <w:t xml:space="preserve"> 37(4): 467-473</w:t>
      </w:r>
    </w:p>
    <w:p w14:paraId="6E13A822" w14:textId="77777777" w:rsidR="00CA5F11" w:rsidRPr="00CA5F11" w:rsidRDefault="00CA5F11" w:rsidP="00CA5F11">
      <w:pPr>
        <w:pStyle w:val="EndNoteBibliography"/>
        <w:spacing w:after="0"/>
        <w:ind w:left="720" w:hanging="720"/>
      </w:pPr>
      <w:r w:rsidRPr="00CA5F11">
        <w:t xml:space="preserve">Alfirevic Z (2014) Oral misoprostol for induction of labour. </w:t>
      </w:r>
      <w:r w:rsidRPr="00CA5F11">
        <w:rPr>
          <w:i/>
        </w:rPr>
        <w:t>Cochrane Database Syst Rev.</w:t>
      </w:r>
      <w:r w:rsidRPr="00CA5F11">
        <w:t xml:space="preserve"> (4)</w:t>
      </w:r>
    </w:p>
    <w:p w14:paraId="4DE98631" w14:textId="77777777" w:rsidR="00CA5F11" w:rsidRPr="00CA5F11" w:rsidRDefault="00CA5F11" w:rsidP="00CA5F11">
      <w:pPr>
        <w:pStyle w:val="EndNoteBibliography"/>
        <w:spacing w:after="0"/>
        <w:ind w:left="720" w:hanging="720"/>
      </w:pPr>
      <w:r w:rsidRPr="00CA5F11">
        <w:t xml:space="preserve">Alfirevic Z, Keeney E, Dowswell T, Welton NJ, Medley N, Dias S, Jones LV and Caldwell DM (2016) Methods to induce labour: a systematic review, network meta-analysis and cost-effectiveness analysis. </w:t>
      </w:r>
      <w:r w:rsidRPr="00CA5F11">
        <w:rPr>
          <w:i/>
        </w:rPr>
        <w:t>BJOG: An International Journal of Obstetrics &amp; Gynaecology</w:t>
      </w:r>
      <w:r w:rsidRPr="00CA5F11">
        <w:t xml:space="preserve"> 123(9): 1462-1470</w:t>
      </w:r>
    </w:p>
    <w:p w14:paraId="1B68C327" w14:textId="77777777" w:rsidR="00CA5F11" w:rsidRPr="00CA5F11" w:rsidRDefault="00CA5F11" w:rsidP="00CA5F11">
      <w:pPr>
        <w:pStyle w:val="EndNoteBibliography"/>
        <w:spacing w:after="0"/>
        <w:ind w:left="720" w:hanging="720"/>
      </w:pPr>
      <w:r w:rsidRPr="00CA5F11">
        <w:t xml:space="preserve">Arai L, Britten N, Popay J, Roberts H, Petticrew M, Rodgers M and Sowden A (2007) Testing methodological developments in the conduct of narrative synthesis: a demonstration review of research on the implementation of smoke alarm interventions. </w:t>
      </w:r>
      <w:r w:rsidRPr="00CA5F11">
        <w:rPr>
          <w:i/>
        </w:rPr>
        <w:t>Evidence &amp; Policy: A Journal of Research, Debate &amp; Practice</w:t>
      </w:r>
      <w:r w:rsidRPr="00CA5F11">
        <w:t xml:space="preserve"> 3(3): 361-383</w:t>
      </w:r>
    </w:p>
    <w:p w14:paraId="43E3CCBE" w14:textId="77777777" w:rsidR="00CA5F11" w:rsidRPr="00CA5F11" w:rsidRDefault="00CA5F11" w:rsidP="00CA5F11">
      <w:pPr>
        <w:pStyle w:val="EndNoteBibliography"/>
        <w:spacing w:after="0"/>
        <w:ind w:left="720" w:hanging="720"/>
      </w:pPr>
      <w:r w:rsidRPr="00CA5F11">
        <w:t xml:space="preserve">Awartani KA, Turnell RW and Olatunbosun OA (1999) A prospective study of induction of labor with prostaglandin vaginal gel: ambulatory versus in-patient administration. </w:t>
      </w:r>
      <w:r w:rsidRPr="00CA5F11">
        <w:rPr>
          <w:i/>
        </w:rPr>
        <w:t>Clinical And Experimental Obstetrics &amp; Gynecology</w:t>
      </w:r>
      <w:r w:rsidRPr="00CA5F11">
        <w:t xml:space="preserve"> 26(3-4): 162-165</w:t>
      </w:r>
    </w:p>
    <w:p w14:paraId="443BC4E8" w14:textId="77777777" w:rsidR="00CA5F11" w:rsidRPr="00CA5F11" w:rsidRDefault="00CA5F11" w:rsidP="00CA5F11">
      <w:pPr>
        <w:pStyle w:val="EndNoteBibliography"/>
        <w:spacing w:after="0"/>
        <w:ind w:left="720" w:hanging="720"/>
      </w:pPr>
      <w:r w:rsidRPr="00CA5F11">
        <w:t xml:space="preserve">Bettany-Saltikov J and McSherry R (2016) </w:t>
      </w:r>
      <w:r w:rsidRPr="00CA5F11">
        <w:rPr>
          <w:i/>
        </w:rPr>
        <w:t>How to do a systematic literature review in nursing</w:t>
      </w:r>
      <w:r w:rsidRPr="00CA5F11">
        <w:t xml:space="preserve"> (2nd edition Edition). Oxford: Open University Press</w:t>
      </w:r>
    </w:p>
    <w:p w14:paraId="62EC26BD" w14:textId="77777777" w:rsidR="00CA5F11" w:rsidRPr="00CA5F11" w:rsidRDefault="00CA5F11" w:rsidP="00CA5F11">
      <w:pPr>
        <w:pStyle w:val="EndNoteBibliography"/>
        <w:spacing w:after="0"/>
        <w:ind w:left="720" w:hanging="720"/>
      </w:pPr>
      <w:r w:rsidRPr="00CA5F11">
        <w:t xml:space="preserve">Biem SR, Turnell RW, Olatunbosun O, Tauh M and Biem HJ (2003) A randomized controlled trial of outpatient versus inpatient labour induction with vaginal controlled-release prostaglandin-E2: effectiveness and satisfaction. </w:t>
      </w:r>
      <w:r w:rsidRPr="00CA5F11">
        <w:rPr>
          <w:i/>
        </w:rPr>
        <w:t>Journal of Obstetrics and Gynaecology Canada</w:t>
      </w:r>
      <w:r w:rsidRPr="00CA5F11">
        <w:t xml:space="preserve"> 25(1): 23-31</w:t>
      </w:r>
    </w:p>
    <w:p w14:paraId="44D646E4" w14:textId="77777777" w:rsidR="00CA5F11" w:rsidRPr="00CA5F11" w:rsidRDefault="00CA5F11" w:rsidP="00CA5F11">
      <w:pPr>
        <w:pStyle w:val="EndNoteBibliography"/>
        <w:spacing w:after="0"/>
        <w:ind w:left="720" w:hanging="720"/>
      </w:pPr>
      <w:r w:rsidRPr="00CA5F11">
        <w:t xml:space="preserve">Bond DM, Middleton P, Levett KM, van der Ham DP, Crowther CA, Buchanan SL and Morris J (2017) Planned early birth versus expectant management for women with preterm prelabour rupture of membranes prior to 37 weeks' gestation for improving pregnancy outcome. </w:t>
      </w:r>
      <w:r w:rsidRPr="00CA5F11">
        <w:rPr>
          <w:i/>
        </w:rPr>
        <w:t>Cochrane Database Syst Rev.</w:t>
      </w:r>
      <w:r w:rsidRPr="00CA5F11">
        <w:t xml:space="preserve"> (3)</w:t>
      </w:r>
    </w:p>
    <w:p w14:paraId="6FF7022F" w14:textId="77777777" w:rsidR="00CA5F11" w:rsidRPr="00CA5F11" w:rsidRDefault="00CA5F11" w:rsidP="00CA5F11">
      <w:pPr>
        <w:pStyle w:val="EndNoteBibliography"/>
        <w:spacing w:after="0"/>
        <w:ind w:left="720" w:hanging="720"/>
      </w:pPr>
      <w:r w:rsidRPr="00CA5F11">
        <w:t xml:space="preserve">Booth A, Papaioannou D and Sutton A (2016) </w:t>
      </w:r>
      <w:r w:rsidRPr="00CA5F11">
        <w:rPr>
          <w:i/>
        </w:rPr>
        <w:t>Systematic approaches to a successful literature review</w:t>
      </w:r>
      <w:r w:rsidRPr="00CA5F11">
        <w:t xml:space="preserve"> (2nd Edition). London: Sage</w:t>
      </w:r>
    </w:p>
    <w:p w14:paraId="43B8BA8D" w14:textId="310EBA62" w:rsidR="00CA5F11" w:rsidRPr="00CA5F11" w:rsidRDefault="00CA5F11" w:rsidP="00CA5F11">
      <w:pPr>
        <w:pStyle w:val="EndNoteBibliography"/>
        <w:spacing w:after="0"/>
        <w:ind w:left="720" w:hanging="720"/>
      </w:pPr>
      <w:r w:rsidRPr="00CA5F11">
        <w:t xml:space="preserve">Carroll F, Knight H, Cromwell D, Gurol-Urganci I and van der Meulen J (2016) </w:t>
      </w:r>
      <w:r w:rsidRPr="00CA5F11">
        <w:rPr>
          <w:i/>
        </w:rPr>
        <w:t>Patterns of maternity care in English NHS Hospitals 2013/14</w:t>
      </w:r>
      <w:r w:rsidRPr="00CA5F11">
        <w:t xml:space="preserve">. Royal College of Obstetricians and Gynaecologists. Available from: </w:t>
      </w:r>
      <w:hyperlink r:id="rId12" w:history="1">
        <w:r w:rsidRPr="00CA5F11">
          <w:rPr>
            <w:rStyle w:val="Hyperlink"/>
          </w:rPr>
          <w:t>https://indicators.rcog.org.uk/media/2016/03/22/10/43/57/597e02e7-</w:t>
        </w:r>
        <w:r w:rsidRPr="00CA5F11">
          <w:rPr>
            <w:rStyle w:val="Hyperlink"/>
          </w:rPr>
          <w:lastRenderedPageBreak/>
          <w:t>9042-4af6-a5ce-e3cd99745eb0/Maternity%20indicators%202013.14_final.pdf</w:t>
        </w:r>
      </w:hyperlink>
      <w:r w:rsidRPr="00CA5F11">
        <w:t xml:space="preserve"> [Accessed 20th March 2016]</w:t>
      </w:r>
    </w:p>
    <w:p w14:paraId="53A10085" w14:textId="77777777" w:rsidR="00CA5F11" w:rsidRPr="00CA5F11" w:rsidRDefault="00CA5F11" w:rsidP="00CA5F11">
      <w:pPr>
        <w:pStyle w:val="EndNoteBibliography"/>
        <w:spacing w:after="0"/>
        <w:ind w:left="720" w:hanging="720"/>
      </w:pPr>
      <w:r w:rsidRPr="00CA5F11">
        <w:t>Centre for Reviews and Dissemination (2009) Systematic Reviews - CRD's guidance for undertaking reviews in healthcare.  York: University of York</w:t>
      </w:r>
    </w:p>
    <w:p w14:paraId="6DC99701" w14:textId="77777777" w:rsidR="00CA5F11" w:rsidRPr="00CA5F11" w:rsidRDefault="00CA5F11" w:rsidP="00CA5F11">
      <w:pPr>
        <w:pStyle w:val="EndNoteBibliography"/>
        <w:spacing w:after="0"/>
        <w:ind w:left="720" w:hanging="720"/>
      </w:pPr>
      <w:r w:rsidRPr="00CA5F11">
        <w:t xml:space="preserve">Cundiff GW, Simpson ML, Koenig N and Lee T (2017) Observational Study of Neonatal Safety for Outpatient Labour Induction Priming with Dinoprostone Vaginal Insert. </w:t>
      </w:r>
      <w:r w:rsidRPr="00CA5F11">
        <w:rPr>
          <w:i/>
        </w:rPr>
        <w:t>Journal of Obstetrics and Gynaecology Canada</w:t>
      </w:r>
      <w:r w:rsidRPr="00CA5F11">
        <w:t xml:space="preserve"> </w:t>
      </w:r>
    </w:p>
    <w:p w14:paraId="6ABEACFE" w14:textId="77777777" w:rsidR="00CA5F11" w:rsidRPr="00CA5F11" w:rsidRDefault="00CA5F11" w:rsidP="00CA5F11">
      <w:pPr>
        <w:pStyle w:val="EndNoteBibliography"/>
        <w:spacing w:after="0"/>
        <w:ind w:left="720" w:hanging="720"/>
      </w:pPr>
      <w:r w:rsidRPr="00CA5F11">
        <w:t xml:space="preserve">Darzi A (2008) Quality and the NHS Next Stage Review. </w:t>
      </w:r>
      <w:r w:rsidRPr="00CA5F11">
        <w:rPr>
          <w:i/>
        </w:rPr>
        <w:t>The Lancet</w:t>
      </w:r>
      <w:r w:rsidRPr="00CA5F11">
        <w:t xml:space="preserve"> 371(9624): 2</w:t>
      </w:r>
    </w:p>
    <w:p w14:paraId="77EB4AF1" w14:textId="2B85D632" w:rsidR="00CA5F11" w:rsidRPr="00CA5F11" w:rsidRDefault="00CA5F11" w:rsidP="00CA5F11">
      <w:pPr>
        <w:pStyle w:val="EndNoteBibliography"/>
        <w:spacing w:after="0"/>
        <w:ind w:left="720" w:hanging="720"/>
      </w:pPr>
      <w:r w:rsidRPr="00CA5F11">
        <w:t xml:space="preserve">Department of Health (2008) </w:t>
      </w:r>
      <w:r w:rsidRPr="00CA5F11">
        <w:rPr>
          <w:i/>
        </w:rPr>
        <w:t>High Quality Care for All</w:t>
      </w:r>
      <w:r w:rsidRPr="00CA5F11">
        <w:t xml:space="preserve">. Department of Health,. Available from: </w:t>
      </w:r>
      <w:hyperlink r:id="rId13" w:history="1">
        <w:r w:rsidRPr="00CA5F11">
          <w:rPr>
            <w:rStyle w:val="Hyperlink"/>
          </w:rPr>
          <w:t>https://www.gov.uk/government/uploads/system/uploads/attachment_data/file/228836/7432.pdf</w:t>
        </w:r>
      </w:hyperlink>
      <w:r w:rsidRPr="00CA5F11">
        <w:t xml:space="preserve"> [Accessed 30/06/2017]</w:t>
      </w:r>
    </w:p>
    <w:p w14:paraId="2BF5AA65" w14:textId="77777777" w:rsidR="00CA5F11" w:rsidRPr="00CA5F11" w:rsidRDefault="00CA5F11" w:rsidP="00CA5F11">
      <w:pPr>
        <w:pStyle w:val="EndNoteBibliography"/>
        <w:spacing w:after="0"/>
        <w:ind w:left="720" w:hanging="720"/>
      </w:pPr>
      <w:r w:rsidRPr="00CA5F11">
        <w:t xml:space="preserve">Dhavliker M, Abdulai K, Davy J, Vinayagam D and Hughes P (2016) Outpatient induction of labour using Propess (R) in low-risk women - is it acceptable without compromising the clinical outcome? </w:t>
      </w:r>
      <w:r w:rsidRPr="00CA5F11">
        <w:rPr>
          <w:i/>
        </w:rPr>
        <w:t>Bjog-an International Journal of Obstetrics and Gynaecology</w:t>
      </w:r>
      <w:r w:rsidRPr="00CA5F11">
        <w:t xml:space="preserve"> 123: 42-43</w:t>
      </w:r>
    </w:p>
    <w:p w14:paraId="73F5C33D" w14:textId="77777777" w:rsidR="00CA5F11" w:rsidRPr="00CA5F11" w:rsidRDefault="00CA5F11" w:rsidP="00CA5F11">
      <w:pPr>
        <w:pStyle w:val="EndNoteBibliography"/>
        <w:spacing w:after="0"/>
        <w:ind w:left="720" w:hanging="720"/>
      </w:pPr>
      <w:r w:rsidRPr="00CA5F11">
        <w:t xml:space="preserve">Farmer KC, Schwartz Iii WJ, Rayburn WF and Turnbull G (1996) A cost-minimization analysis of intracervical prostaglandin E2 for cervical ripening in an outpatient versus inpatient setting. </w:t>
      </w:r>
      <w:r w:rsidRPr="00CA5F11">
        <w:rPr>
          <w:i/>
        </w:rPr>
        <w:t>Clinical Therapeutics</w:t>
      </w:r>
      <w:r w:rsidRPr="00CA5F11">
        <w:t xml:space="preserve"> 18(4): 747-756</w:t>
      </w:r>
    </w:p>
    <w:p w14:paraId="39D2D08C" w14:textId="77777777" w:rsidR="00CA5F11" w:rsidRPr="00CA5F11" w:rsidRDefault="00CA5F11" w:rsidP="00CA5F11">
      <w:pPr>
        <w:pStyle w:val="EndNoteBibliography"/>
        <w:spacing w:after="0"/>
        <w:ind w:left="720" w:hanging="720"/>
      </w:pPr>
      <w:r w:rsidRPr="00CA5F11">
        <w:t xml:space="preserve">Gommers JSM, Diederen M, Wilkinson C, Turnbull D and Mol BWJ (2017) Review article: Risk of maternal, fetal and neonatal complications associated with the use of the transcervical balloon catheter in induction of labour: A systematic review. </w:t>
      </w:r>
      <w:r w:rsidRPr="00CA5F11">
        <w:rPr>
          <w:i/>
        </w:rPr>
        <w:t>European Journal of Obstetrics and Gynecology</w:t>
      </w:r>
      <w:r w:rsidRPr="00CA5F11">
        <w:t xml:space="preserve"> 218: 73-84</w:t>
      </w:r>
    </w:p>
    <w:p w14:paraId="453AFA00" w14:textId="77777777" w:rsidR="00CA5F11" w:rsidRPr="00CA5F11" w:rsidRDefault="00CA5F11" w:rsidP="00CA5F11">
      <w:pPr>
        <w:pStyle w:val="EndNoteBibliography"/>
        <w:spacing w:after="0"/>
        <w:ind w:left="720" w:hanging="720"/>
      </w:pPr>
      <w:r w:rsidRPr="00CA5F11">
        <w:t xml:space="preserve">Grobman WA (2015) Is it time for outpatient cervical ripening with prostaglandins? </w:t>
      </w:r>
      <w:r w:rsidRPr="00CA5F11">
        <w:rPr>
          <w:i/>
        </w:rPr>
        <w:t>BJOG: An International Journal Of Obstetrics And Gynaecology</w:t>
      </w:r>
      <w:r w:rsidRPr="00CA5F11">
        <w:t xml:space="preserve"> 122(1): 105-105</w:t>
      </w:r>
    </w:p>
    <w:p w14:paraId="29A87A9E" w14:textId="77777777" w:rsidR="00CA5F11" w:rsidRPr="00CA5F11" w:rsidRDefault="00CA5F11" w:rsidP="00CA5F11">
      <w:pPr>
        <w:pStyle w:val="EndNoteBibliography"/>
        <w:spacing w:after="0"/>
        <w:ind w:left="720" w:hanging="720"/>
      </w:pPr>
      <w:r w:rsidRPr="00CA5F11">
        <w:t>Harden A, Brunton G, Fletcher A, Oakley A, Burchett H and Backhans M (2006) Young people, pregnancy and social exclusion: a systematic synthesis of research evidence to identify effective, appropriate and promising approaches for prevention and support.  London: EPPI-Centre, Social Science Research Unit, Institute of Education, University of London</w:t>
      </w:r>
    </w:p>
    <w:p w14:paraId="7D0D1560" w14:textId="77777777" w:rsidR="00CA5F11" w:rsidRPr="00CA5F11" w:rsidRDefault="00CA5F11" w:rsidP="00CA5F11">
      <w:pPr>
        <w:pStyle w:val="EndNoteBibliography"/>
        <w:spacing w:after="0"/>
        <w:ind w:left="720" w:hanging="720"/>
      </w:pPr>
      <w:r w:rsidRPr="00CA5F11">
        <w:t xml:space="preserve">Henry A, Madan A, Reid R, Tracy SK, Austin K, Welsh A and Challis D (2013) Outpatient Foley catheter versus inpatient prostaglandin E2 gel for induction of labour: a randomised trial. </w:t>
      </w:r>
      <w:r w:rsidRPr="00CA5F11">
        <w:rPr>
          <w:i/>
        </w:rPr>
        <w:t>BMC Pregnancy And Childbirth</w:t>
      </w:r>
      <w:r w:rsidRPr="00CA5F11">
        <w:t xml:space="preserve"> 13(25)</w:t>
      </w:r>
    </w:p>
    <w:p w14:paraId="6B8C6C2C" w14:textId="77777777" w:rsidR="00CA5F11" w:rsidRPr="00CA5F11" w:rsidRDefault="00CA5F11" w:rsidP="00CA5F11">
      <w:pPr>
        <w:pStyle w:val="EndNoteBibliography"/>
        <w:spacing w:after="0"/>
        <w:ind w:left="720" w:hanging="720"/>
      </w:pPr>
      <w:r w:rsidRPr="00CA5F11">
        <w:t xml:space="preserve">Howard K, Gerard K, Adelson P, Bryce R, Wilkinson C and Turnbull D (2014) Women's preferences for inpatient and outpatient priming for labour induction: a discrete choice experiment. </w:t>
      </w:r>
      <w:r w:rsidRPr="00CA5F11">
        <w:rPr>
          <w:i/>
        </w:rPr>
        <w:t>BMC Health Services Research</w:t>
      </w:r>
      <w:r w:rsidRPr="00CA5F11">
        <w:t xml:space="preserve"> 14(330)</w:t>
      </w:r>
    </w:p>
    <w:p w14:paraId="0D3CA6A8" w14:textId="77777777" w:rsidR="00CA5F11" w:rsidRPr="00CA5F11" w:rsidRDefault="00CA5F11" w:rsidP="00CA5F11">
      <w:pPr>
        <w:pStyle w:val="EndNoteBibliography"/>
        <w:spacing w:after="0"/>
        <w:ind w:left="720" w:hanging="720"/>
      </w:pPr>
      <w:r w:rsidRPr="00CA5F11">
        <w:t xml:space="preserve">Hunt K and Lathlean J (2015) Sampling IN: Gerrish K and Lathlean J (eds) </w:t>
      </w:r>
      <w:r w:rsidRPr="00CA5F11">
        <w:rPr>
          <w:i/>
        </w:rPr>
        <w:t>The Research Process in Nursing</w:t>
      </w:r>
      <w:r w:rsidRPr="00CA5F11">
        <w:t xml:space="preserve"> (7th Edition). Chichester: John Wiley &amp; Sons 174-184</w:t>
      </w:r>
    </w:p>
    <w:p w14:paraId="1D0CBA5E" w14:textId="77777777" w:rsidR="00CA5F11" w:rsidRPr="00CA5F11" w:rsidRDefault="00CA5F11" w:rsidP="00CA5F11">
      <w:pPr>
        <w:pStyle w:val="EndNoteBibliography"/>
        <w:spacing w:after="0"/>
        <w:ind w:left="720" w:hanging="720"/>
      </w:pPr>
      <w:r w:rsidRPr="00CA5F11">
        <w:t xml:space="preserve">Jozwiak M, Bloemenkamp KWM, Kelly AJ, Mol BWJ, Irion O and M. B (2012) Mechanical methods for induction of labour. </w:t>
      </w:r>
      <w:r w:rsidRPr="00CA5F11">
        <w:rPr>
          <w:i/>
        </w:rPr>
        <w:t>Cochrane Database Syst Rev.</w:t>
      </w:r>
      <w:r w:rsidRPr="00CA5F11">
        <w:t xml:space="preserve"> 2012(3)</w:t>
      </w:r>
    </w:p>
    <w:p w14:paraId="5D5A1B2F" w14:textId="77777777" w:rsidR="00CA5F11" w:rsidRPr="00CA5F11" w:rsidRDefault="00CA5F11" w:rsidP="00CA5F11">
      <w:pPr>
        <w:pStyle w:val="EndNoteBibliography"/>
        <w:spacing w:after="0"/>
        <w:ind w:left="720" w:hanging="720"/>
      </w:pPr>
      <w:r w:rsidRPr="00CA5F11">
        <w:t xml:space="preserve">Jozwiak M, Bloemenkamp K, Kelly A, Mol B, Irion O and Boulvain M (2012) Mechanical methods for induction of labour. </w:t>
      </w:r>
      <w:r w:rsidRPr="00CA5F11">
        <w:rPr>
          <w:i/>
        </w:rPr>
        <w:t>Cochrane Database Syst Rev.</w:t>
      </w:r>
      <w:r w:rsidRPr="00CA5F11">
        <w:t xml:space="preserve"> 2012(3)</w:t>
      </w:r>
    </w:p>
    <w:p w14:paraId="6692B0FE" w14:textId="77777777" w:rsidR="00CA5F11" w:rsidRPr="00CA5F11" w:rsidRDefault="00CA5F11" w:rsidP="00CA5F11">
      <w:pPr>
        <w:pStyle w:val="EndNoteBibliography"/>
        <w:spacing w:after="0"/>
        <w:ind w:left="720" w:hanging="720"/>
      </w:pPr>
      <w:r w:rsidRPr="00CA5F11">
        <w:t xml:space="preserve">Kelly A, Alfirevic Z and Ghosh A (2013) Outpatient versus inpatient induction of labour for improving birth outcomes (Review). </w:t>
      </w:r>
      <w:r w:rsidRPr="00CA5F11">
        <w:rPr>
          <w:i/>
        </w:rPr>
        <w:t>Cochrane Database Syst Rev.</w:t>
      </w:r>
      <w:r w:rsidRPr="00CA5F11">
        <w:t xml:space="preserve"> (11)</w:t>
      </w:r>
    </w:p>
    <w:p w14:paraId="341CF188" w14:textId="77777777" w:rsidR="00CA5F11" w:rsidRPr="00CA5F11" w:rsidRDefault="00CA5F11" w:rsidP="00CA5F11">
      <w:pPr>
        <w:pStyle w:val="EndNoteBibliography"/>
        <w:spacing w:after="0"/>
        <w:ind w:left="720" w:hanging="720"/>
      </w:pPr>
      <w:r w:rsidRPr="00CA5F11">
        <w:t xml:space="preserve">Lathlean J (2015) Qualitative Analysis IN: Gerrish K and Lathlean J (eds) </w:t>
      </w:r>
      <w:r w:rsidRPr="00CA5F11">
        <w:rPr>
          <w:i/>
        </w:rPr>
        <w:t>The research process in nursing</w:t>
      </w:r>
      <w:r w:rsidRPr="00CA5F11">
        <w:t xml:space="preserve"> (7th Edition). Chichester: John Wiley &amp; Sons 471-487</w:t>
      </w:r>
    </w:p>
    <w:p w14:paraId="3599AB25" w14:textId="77777777" w:rsidR="00CA5F11" w:rsidRPr="00CA5F11" w:rsidRDefault="00CA5F11" w:rsidP="00CA5F11">
      <w:pPr>
        <w:pStyle w:val="EndNoteBibliography"/>
        <w:spacing w:after="0"/>
        <w:ind w:left="720" w:hanging="720"/>
      </w:pPr>
      <w:r w:rsidRPr="00CA5F11">
        <w:t xml:space="preserve">McMaster K, Sanchez-Ramos L and Kaunitz AM (2015) Evaluation of a Transcervical Foley Catheter as a Source of Infection: A Systematic Review and Meta-analysis. </w:t>
      </w:r>
      <w:r w:rsidRPr="00CA5F11">
        <w:rPr>
          <w:i/>
        </w:rPr>
        <w:t>Obstetrics &amp; Gynecology</w:t>
      </w:r>
      <w:r w:rsidRPr="00CA5F11">
        <w:t xml:space="preserve"> 126(3): 539-551</w:t>
      </w:r>
    </w:p>
    <w:p w14:paraId="2618574D" w14:textId="77777777" w:rsidR="00CA5F11" w:rsidRPr="00CA5F11" w:rsidRDefault="00CA5F11" w:rsidP="00CA5F11">
      <w:pPr>
        <w:pStyle w:val="EndNoteBibliography"/>
        <w:spacing w:after="0"/>
        <w:ind w:left="720" w:hanging="720"/>
      </w:pPr>
      <w:r w:rsidRPr="00CA5F11">
        <w:t xml:space="preserve">Murtagh M and Folan M (2014) Women's experiences of induction of labour for post-date pregnancy. </w:t>
      </w:r>
      <w:r w:rsidRPr="00CA5F11">
        <w:rPr>
          <w:i/>
        </w:rPr>
        <w:t>British Journal of Midwifery</w:t>
      </w:r>
      <w:r w:rsidRPr="00CA5F11">
        <w:t xml:space="preserve"> 22(2): 105-110</w:t>
      </w:r>
    </w:p>
    <w:p w14:paraId="5A2B7917" w14:textId="77777777" w:rsidR="00CA5F11" w:rsidRPr="00CA5F11" w:rsidRDefault="00CA5F11" w:rsidP="00CA5F11">
      <w:pPr>
        <w:pStyle w:val="EndNoteBibliography"/>
        <w:spacing w:after="0"/>
        <w:ind w:left="720" w:hanging="720"/>
      </w:pPr>
      <w:r w:rsidRPr="00CA5F11">
        <w:t xml:space="preserve">National Collaborating Centre for Women’s and Children’s Health (2008) Antenatal care : routine care for the healthy pregnant woman.  London: </w:t>
      </w:r>
    </w:p>
    <w:p w14:paraId="0790C366" w14:textId="77777777" w:rsidR="00CA5F11" w:rsidRPr="00CA5F11" w:rsidRDefault="00CA5F11" w:rsidP="00CA5F11">
      <w:pPr>
        <w:pStyle w:val="EndNoteBibliography"/>
        <w:spacing w:after="0"/>
        <w:ind w:left="720" w:hanging="720"/>
      </w:pPr>
      <w:r w:rsidRPr="00CA5F11">
        <w:t>NCCWCH (2008) Induction of Labour. RCOG Press</w:t>
      </w:r>
    </w:p>
    <w:p w14:paraId="1F831075" w14:textId="77777777" w:rsidR="00CA5F11" w:rsidRPr="00CA5F11" w:rsidRDefault="00CA5F11" w:rsidP="00CA5F11">
      <w:pPr>
        <w:pStyle w:val="EndNoteBibliography"/>
        <w:spacing w:after="0"/>
        <w:ind w:left="720" w:hanging="720"/>
      </w:pPr>
      <w:r w:rsidRPr="00CA5F11">
        <w:lastRenderedPageBreak/>
        <w:t xml:space="preserve">Neale E, Pachulski A, Whiterod S, McGuinness E, Gallagher N and Wallace R (2002) Outpatient cervical ripening prior to induction of labour. </w:t>
      </w:r>
      <w:r w:rsidRPr="00CA5F11">
        <w:rPr>
          <w:i/>
        </w:rPr>
        <w:t>Journal of Obstetrics and Gynaecology</w:t>
      </w:r>
      <w:r w:rsidRPr="00CA5F11">
        <w:t xml:space="preserve"> 22(6): 634-635</w:t>
      </w:r>
    </w:p>
    <w:p w14:paraId="10B143E6" w14:textId="77777777" w:rsidR="00CA5F11" w:rsidRPr="00CA5F11" w:rsidRDefault="00CA5F11" w:rsidP="00CA5F11">
      <w:pPr>
        <w:pStyle w:val="EndNoteBibliography"/>
        <w:spacing w:after="0"/>
        <w:ind w:left="720" w:hanging="720"/>
      </w:pPr>
      <w:r w:rsidRPr="00CA5F11">
        <w:t xml:space="preserve">Nelson A, Dumville J and Torgerson D (2015) Experimental Research IN: Gerrish K and Lathlean J (eds) </w:t>
      </w:r>
      <w:r w:rsidRPr="00CA5F11">
        <w:rPr>
          <w:i/>
        </w:rPr>
        <w:t>The Research Process in Nursing</w:t>
      </w:r>
      <w:r w:rsidRPr="00CA5F11">
        <w:t xml:space="preserve"> (7th Edition). Chichester: John Wiley &amp; Sons 237-253</w:t>
      </w:r>
    </w:p>
    <w:p w14:paraId="031EDC61" w14:textId="6BD9EF20" w:rsidR="00CA5F11" w:rsidRPr="00CA5F11" w:rsidRDefault="00CA5F11" w:rsidP="00CA5F11">
      <w:pPr>
        <w:pStyle w:val="EndNoteBibliography"/>
        <w:spacing w:after="0"/>
        <w:ind w:left="720" w:hanging="720"/>
      </w:pPr>
      <w:r w:rsidRPr="00CA5F11">
        <w:t xml:space="preserve">NHS Digital (2016) </w:t>
      </w:r>
      <w:r w:rsidRPr="00CA5F11">
        <w:rPr>
          <w:i/>
        </w:rPr>
        <w:t>Hospital Maternity Activity – England, 2015-16</w:t>
      </w:r>
      <w:r w:rsidRPr="00CA5F11">
        <w:t xml:space="preserve">. Available from: </w:t>
      </w:r>
      <w:hyperlink r:id="rId14" w:history="1">
        <w:r w:rsidRPr="00CA5F11">
          <w:rPr>
            <w:rStyle w:val="Hyperlink"/>
          </w:rPr>
          <w:t>http://digital.nhs.uk/media/29879/Hospital-Maternity-Activity-2015-16-Summary-Report/Any/hosp-epis-stat-mat-summ-repo-2015-16-rep</w:t>
        </w:r>
      </w:hyperlink>
      <w:r w:rsidRPr="00CA5F11">
        <w:t xml:space="preserve"> [Accessed 31/10/17]</w:t>
      </w:r>
    </w:p>
    <w:p w14:paraId="60453303" w14:textId="77777777" w:rsidR="00CA5F11" w:rsidRPr="00CA5F11" w:rsidRDefault="00CA5F11" w:rsidP="00CA5F11">
      <w:pPr>
        <w:pStyle w:val="EndNoteBibliography"/>
        <w:spacing w:after="0"/>
        <w:ind w:left="720" w:hanging="720"/>
      </w:pPr>
      <w:r w:rsidRPr="00CA5F11">
        <w:t xml:space="preserve">O'Brien E, Rauf Z, Alfirevic Z and Lavender T (2013) Women's experiences of outpatient induction of labour with remote continuous monitoring. </w:t>
      </w:r>
      <w:r w:rsidRPr="00CA5F11">
        <w:rPr>
          <w:i/>
        </w:rPr>
        <w:t>Midwifery</w:t>
      </w:r>
      <w:r w:rsidRPr="00CA5F11">
        <w:t xml:space="preserve"> 29(4): 325-331</w:t>
      </w:r>
    </w:p>
    <w:p w14:paraId="79EDAC24" w14:textId="77777777" w:rsidR="00CA5F11" w:rsidRPr="00CA5F11" w:rsidRDefault="00CA5F11" w:rsidP="00CA5F11">
      <w:pPr>
        <w:pStyle w:val="EndNoteBibliography"/>
        <w:spacing w:after="0"/>
        <w:ind w:left="720" w:hanging="720"/>
      </w:pPr>
      <w:r w:rsidRPr="00CA5F11">
        <w:t xml:space="preserve">O'Brien E, Stampalija T, Popescu F, Lavender T and Alfirevic Z (2011) Remote fetal ECG monitoring and outpatient labour induction. </w:t>
      </w:r>
      <w:r w:rsidRPr="00CA5F11">
        <w:rPr>
          <w:i/>
        </w:rPr>
        <w:t>Archives of Disease in Childhood: Fetal and Neonatal Edition</w:t>
      </w:r>
      <w:r w:rsidRPr="00CA5F11">
        <w:t xml:space="preserve"> 96: Fa79-Fa80</w:t>
      </w:r>
    </w:p>
    <w:p w14:paraId="5926122F" w14:textId="77777777" w:rsidR="00CA5F11" w:rsidRPr="00CA5F11" w:rsidRDefault="00CA5F11" w:rsidP="00CA5F11">
      <w:pPr>
        <w:pStyle w:val="EndNoteBibliography"/>
        <w:spacing w:after="0"/>
        <w:ind w:left="720" w:hanging="720"/>
      </w:pPr>
      <w:r w:rsidRPr="00CA5F11">
        <w:t xml:space="preserve">O'Dwyer S, Raniolo C, Roper J and Gupta M (2015) Improving induction of labour - a quality improvement project addressing Caesarean section rates and length of process in women undergoing induction of labour. </w:t>
      </w:r>
      <w:r w:rsidRPr="00CA5F11">
        <w:rPr>
          <w:i/>
        </w:rPr>
        <w:t>BMJ Quality Improvement Reports</w:t>
      </w:r>
      <w:r w:rsidRPr="00CA5F11">
        <w:t xml:space="preserve"> 4(1)</w:t>
      </w:r>
    </w:p>
    <w:p w14:paraId="62DA931B" w14:textId="77777777" w:rsidR="00CA5F11" w:rsidRPr="00CA5F11" w:rsidRDefault="00CA5F11" w:rsidP="00CA5F11">
      <w:pPr>
        <w:pStyle w:val="EndNoteBibliography"/>
        <w:spacing w:after="0"/>
        <w:ind w:left="720" w:hanging="720"/>
      </w:pPr>
      <w:r w:rsidRPr="00CA5F11">
        <w:t xml:space="preserve">Okunoye G, Bandyopadhyay D and Leigh-Atkins S (2015) In-patient cervical priming for postdate induction of labour in low risk women: It is time for a rethink. </w:t>
      </w:r>
      <w:r w:rsidRPr="00CA5F11">
        <w:rPr>
          <w:i/>
        </w:rPr>
        <w:t>BJOG: An International Journal of Obstetrics and Gynaecology</w:t>
      </w:r>
      <w:r w:rsidRPr="00CA5F11">
        <w:t xml:space="preserve"> 122(S1): 203</w:t>
      </w:r>
    </w:p>
    <w:p w14:paraId="3776B68F" w14:textId="77777777" w:rsidR="00CA5F11" w:rsidRPr="00CA5F11" w:rsidRDefault="00CA5F11" w:rsidP="00CA5F11">
      <w:pPr>
        <w:pStyle w:val="EndNoteBibliography"/>
        <w:spacing w:after="0"/>
        <w:ind w:left="720" w:hanging="720"/>
      </w:pPr>
      <w:r w:rsidRPr="00CA5F11">
        <w:t xml:space="preserve">Oster C, Adelson PL, Wilkinson C and Turnbull D (2011) Inpatient versus outpatient cervical priming for induction of labour: Therapeutic landscapes and women's preferences. </w:t>
      </w:r>
      <w:r w:rsidRPr="00CA5F11">
        <w:rPr>
          <w:i/>
        </w:rPr>
        <w:t>Health and Place</w:t>
      </w:r>
      <w:r w:rsidRPr="00CA5F11">
        <w:t xml:space="preserve"> 17: 379-385</w:t>
      </w:r>
    </w:p>
    <w:p w14:paraId="07C467AC" w14:textId="77777777" w:rsidR="00CA5F11" w:rsidRPr="00CA5F11" w:rsidRDefault="00CA5F11" w:rsidP="00CA5F11">
      <w:pPr>
        <w:pStyle w:val="EndNoteBibliography"/>
        <w:spacing w:after="0"/>
        <w:ind w:left="720" w:hanging="720"/>
      </w:pPr>
      <w:r w:rsidRPr="00CA5F11">
        <w:t xml:space="preserve">Polit D and Beck C (2006) </w:t>
      </w:r>
      <w:r w:rsidRPr="00CA5F11">
        <w:rPr>
          <w:i/>
        </w:rPr>
        <w:t>Essentials of nursing research</w:t>
      </w:r>
      <w:r w:rsidRPr="00CA5F11">
        <w:t xml:space="preserve"> (Sixth Edition). Philadelphia: Lippincott Williams and Wilkins</w:t>
      </w:r>
    </w:p>
    <w:p w14:paraId="2EE434B8" w14:textId="56332B67" w:rsidR="00CA5F11" w:rsidRPr="00CA5F11" w:rsidRDefault="00CA5F11" w:rsidP="00CA5F11">
      <w:pPr>
        <w:pStyle w:val="EndNoteBibliography"/>
        <w:spacing w:after="0"/>
        <w:ind w:left="720" w:hanging="720"/>
      </w:pPr>
      <w:r w:rsidRPr="00CA5F11">
        <w:t xml:space="preserve">Programme CAS (2013) </w:t>
      </w:r>
      <w:r w:rsidRPr="00CA5F11">
        <w:rPr>
          <w:i/>
        </w:rPr>
        <w:t>CASP Checklists</w:t>
      </w:r>
      <w:r w:rsidRPr="00CA5F11">
        <w:t xml:space="preserve">. Critical Appraisal Skills Programme Available from: </w:t>
      </w:r>
      <w:hyperlink r:id="rId15" w:history="1">
        <w:r w:rsidRPr="00CA5F11">
          <w:rPr>
            <w:rStyle w:val="Hyperlink"/>
          </w:rPr>
          <w:t>http://www.casp-uk.net/checklists</w:t>
        </w:r>
      </w:hyperlink>
      <w:r w:rsidRPr="00CA5F11">
        <w:t xml:space="preserve"> [Accessed 24/12/16]</w:t>
      </w:r>
    </w:p>
    <w:p w14:paraId="10975970" w14:textId="77777777" w:rsidR="00CA5F11" w:rsidRPr="00CA5F11" w:rsidRDefault="00CA5F11" w:rsidP="00CA5F11">
      <w:pPr>
        <w:pStyle w:val="EndNoteBibliography"/>
        <w:spacing w:after="0"/>
        <w:ind w:left="720" w:hanging="720"/>
      </w:pPr>
      <w:r w:rsidRPr="00CA5F11">
        <w:t xml:space="preserve">Rattray J and Jones MC (2007) Essential elements of questionnaire design and development. </w:t>
      </w:r>
      <w:r w:rsidRPr="00CA5F11">
        <w:rPr>
          <w:i/>
        </w:rPr>
        <w:t>Journal of Clinical Nursing</w:t>
      </w:r>
      <w:r w:rsidRPr="00CA5F11">
        <w:t xml:space="preserve"> 16(2): 234-243</w:t>
      </w:r>
    </w:p>
    <w:p w14:paraId="19AF5DBD" w14:textId="77777777" w:rsidR="00CA5F11" w:rsidRPr="00CA5F11" w:rsidRDefault="00CA5F11" w:rsidP="00CA5F11">
      <w:pPr>
        <w:pStyle w:val="EndNoteBibliography"/>
        <w:spacing w:after="0"/>
        <w:ind w:left="720" w:hanging="720"/>
      </w:pPr>
      <w:r w:rsidRPr="00CA5F11">
        <w:t xml:space="preserve">Rauf Z and Alfirevic Z (2011) Continuous remote fetal monitoring with MONICA AN24 during home induction of labor. </w:t>
      </w:r>
      <w:r w:rsidRPr="00CA5F11">
        <w:rPr>
          <w:i/>
        </w:rPr>
        <w:t>American Journal of Obstetrics and Gynecology</w:t>
      </w:r>
      <w:r w:rsidRPr="00CA5F11">
        <w:t xml:space="preserve"> 204(S1): 263</w:t>
      </w:r>
    </w:p>
    <w:p w14:paraId="27FDBA22" w14:textId="77777777" w:rsidR="00CA5F11" w:rsidRPr="00CA5F11" w:rsidRDefault="00CA5F11" w:rsidP="00CA5F11">
      <w:pPr>
        <w:pStyle w:val="EndNoteBibliography"/>
        <w:spacing w:after="0"/>
        <w:ind w:left="720" w:hanging="720"/>
      </w:pPr>
      <w:r w:rsidRPr="00CA5F11">
        <w:t xml:space="preserve">Reid M, Lorimer K, Norman JE, Bollapragada SS and Norrie J (2011) The home as an appropriate setting for women undertaking cervical ripening before the induction of labour. </w:t>
      </w:r>
      <w:r w:rsidRPr="00CA5F11">
        <w:rPr>
          <w:i/>
        </w:rPr>
        <w:t>Midwifery</w:t>
      </w:r>
      <w:r w:rsidRPr="00CA5F11">
        <w:t xml:space="preserve"> 27: 30-35</w:t>
      </w:r>
    </w:p>
    <w:p w14:paraId="3A2B4463" w14:textId="77777777" w:rsidR="00CA5F11" w:rsidRPr="00CA5F11" w:rsidRDefault="00CA5F11" w:rsidP="00CA5F11">
      <w:pPr>
        <w:pStyle w:val="EndNoteBibliography"/>
        <w:spacing w:after="0"/>
        <w:ind w:left="720" w:hanging="720"/>
      </w:pPr>
      <w:r w:rsidRPr="00CA5F11">
        <w:t xml:space="preserve">Salvador SC, Lynn Simpson M and Cundiff GW (2009) Dinoprostone Vaginal Insert for Labour Induction: A Comparison of Outpatient and Inpatient Settings. </w:t>
      </w:r>
      <w:r w:rsidRPr="00CA5F11">
        <w:rPr>
          <w:i/>
        </w:rPr>
        <w:t>Journal of Obstetrics and Gynaecology Canada</w:t>
      </w:r>
      <w:r w:rsidRPr="00CA5F11">
        <w:t xml:space="preserve"> 31(11): 1028-1034</w:t>
      </w:r>
    </w:p>
    <w:p w14:paraId="69DF21D1" w14:textId="77777777" w:rsidR="00CA5F11" w:rsidRPr="00CA5F11" w:rsidRDefault="00CA5F11" w:rsidP="00CA5F11">
      <w:pPr>
        <w:pStyle w:val="EndNoteBibliography"/>
        <w:spacing w:after="0"/>
        <w:ind w:left="720" w:hanging="720"/>
      </w:pPr>
      <w:r w:rsidRPr="00CA5F11">
        <w:t xml:space="preserve">Sharp AN, Stock SJ and Alfirevic Z (2016) Outpatient induction of labour in the UK: a survey of practice. </w:t>
      </w:r>
      <w:r w:rsidRPr="00CA5F11">
        <w:rPr>
          <w:i/>
        </w:rPr>
        <w:t>European Journal Of Obstetrics, Gynecology, And Reproductive Biology</w:t>
      </w:r>
      <w:r w:rsidRPr="00CA5F11">
        <w:t xml:space="preserve"> 204: 21-23</w:t>
      </w:r>
    </w:p>
    <w:p w14:paraId="120DB01E" w14:textId="77777777" w:rsidR="00CA5F11" w:rsidRPr="00CA5F11" w:rsidRDefault="00CA5F11" w:rsidP="00CA5F11">
      <w:pPr>
        <w:pStyle w:val="EndNoteBibliography"/>
        <w:spacing w:after="0"/>
        <w:ind w:left="720" w:hanging="720"/>
      </w:pPr>
      <w:r w:rsidRPr="00CA5F11">
        <w:t xml:space="preserve">Stock SJ, Taylor R, Mairs R, Azaghdani A, Hor K, Smith I, Dundas K, Kissack C, Norman JE and Denison F (2014) Home cervical ripening with dinoprostone gel in nulliparous women with singleton pregnancies. </w:t>
      </w:r>
      <w:r w:rsidRPr="00CA5F11">
        <w:rPr>
          <w:i/>
        </w:rPr>
        <w:t>Obstetrics And Gynecology</w:t>
      </w:r>
      <w:r w:rsidRPr="00CA5F11">
        <w:t xml:space="preserve"> 124(2 Pt 1): 354-360</w:t>
      </w:r>
    </w:p>
    <w:p w14:paraId="24BDA7EC" w14:textId="77777777" w:rsidR="00CA5F11" w:rsidRPr="00CA5F11" w:rsidRDefault="00CA5F11" w:rsidP="00CA5F11">
      <w:pPr>
        <w:pStyle w:val="EndNoteBibliography"/>
        <w:spacing w:after="0"/>
        <w:ind w:left="720" w:hanging="720"/>
      </w:pPr>
      <w:r w:rsidRPr="00CA5F11">
        <w:t xml:space="preserve">Thomas J, Fairclough A, Kavanagh J and Kelly AJ (2014) Vaginal prostaglandin (PGE2 and PGF2a) for induction of labour at term. </w:t>
      </w:r>
      <w:r w:rsidRPr="00CA5F11">
        <w:rPr>
          <w:i/>
        </w:rPr>
        <w:t>Cochrane Database Syst Rev.</w:t>
      </w:r>
      <w:r w:rsidRPr="00CA5F11">
        <w:t xml:space="preserve"> (6): 398</w:t>
      </w:r>
    </w:p>
    <w:p w14:paraId="560F1099" w14:textId="77777777" w:rsidR="00CA5F11" w:rsidRPr="00CA5F11" w:rsidRDefault="00CA5F11" w:rsidP="00CA5F11">
      <w:pPr>
        <w:pStyle w:val="EndNoteBibliography"/>
        <w:spacing w:after="0"/>
        <w:ind w:left="720" w:hanging="720"/>
      </w:pPr>
      <w:r w:rsidRPr="00CA5F11">
        <w:t xml:space="preserve">Turnbull D, Adelson P, Oster C, Bryce R, Fereday J and Wilkinson C (2013) Psychosocial Outcomes of a Randomized Controlled Trial of Outpatient Cervical Priming for Induction of Labor. </w:t>
      </w:r>
      <w:r w:rsidRPr="00CA5F11">
        <w:rPr>
          <w:i/>
        </w:rPr>
        <w:t>Birth-Issues in Perinatal Care</w:t>
      </w:r>
      <w:r w:rsidRPr="00CA5F11">
        <w:t xml:space="preserve"> 40(2): 75-80</w:t>
      </w:r>
    </w:p>
    <w:p w14:paraId="64021431" w14:textId="77777777" w:rsidR="00CA5F11" w:rsidRPr="00CA5F11" w:rsidRDefault="00CA5F11" w:rsidP="00CA5F11">
      <w:pPr>
        <w:pStyle w:val="EndNoteBibliography"/>
        <w:spacing w:after="0"/>
        <w:ind w:left="720" w:hanging="720"/>
      </w:pPr>
      <w:r w:rsidRPr="00CA5F11">
        <w:t xml:space="preserve">Wilkinson C, Bryce R, Adelson P and Turnbull D (2015) A randomised controlled trial of outpatient compared with inpatient cervical ripening with prostaglandin E2 (OPRA study). </w:t>
      </w:r>
      <w:r w:rsidRPr="00CA5F11">
        <w:rPr>
          <w:i/>
        </w:rPr>
        <w:t>BJOG: An International Journal of Obstetrics and Gynaecology</w:t>
      </w:r>
      <w:r w:rsidRPr="00CA5F11">
        <w:t xml:space="preserve"> 122(1): 94-104</w:t>
      </w:r>
    </w:p>
    <w:p w14:paraId="7B519F2D" w14:textId="77777777" w:rsidR="00CA5F11" w:rsidRPr="00CA5F11" w:rsidRDefault="00CA5F11" w:rsidP="00CA5F11">
      <w:pPr>
        <w:pStyle w:val="EndNoteBibliography"/>
        <w:ind w:left="720" w:hanging="720"/>
      </w:pPr>
      <w:r w:rsidRPr="00CA5F11">
        <w:lastRenderedPageBreak/>
        <w:t xml:space="preserve">Wing DA, Brown R, Plante LA, Miller H, Rugarn O and Powers BL (2013) Misoprostol vaginal insert and time to vaginal delivery: a randomized controlled trial. </w:t>
      </w:r>
      <w:r w:rsidRPr="00CA5F11">
        <w:rPr>
          <w:i/>
        </w:rPr>
        <w:t>Obstetrics and gynecology</w:t>
      </w:r>
      <w:r w:rsidRPr="00CA5F11">
        <w:t xml:space="preserve"> 122(2 Pt 1): 201-209</w:t>
      </w:r>
    </w:p>
    <w:p w14:paraId="7F495CD0" w14:textId="6D268F3A" w:rsidR="0086356D" w:rsidRPr="0042219D" w:rsidRDefault="0064236C" w:rsidP="008660C7">
      <w:pPr>
        <w:spacing w:line="480" w:lineRule="auto"/>
        <w:jc w:val="both"/>
      </w:pPr>
      <w:r w:rsidRPr="0042219D">
        <w:fldChar w:fldCharType="end"/>
      </w:r>
    </w:p>
    <w:sectPr w:rsidR="0086356D" w:rsidRPr="0042219D" w:rsidSect="001B63E3">
      <w:footerReference w:type="default" r:id="rId16"/>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2D8E3A" w14:textId="77777777" w:rsidR="007E09C6" w:rsidRDefault="007E09C6" w:rsidP="0061747B">
      <w:pPr>
        <w:spacing w:after="0" w:line="240" w:lineRule="auto"/>
      </w:pPr>
      <w:r>
        <w:separator/>
      </w:r>
    </w:p>
  </w:endnote>
  <w:endnote w:type="continuationSeparator" w:id="0">
    <w:p w14:paraId="641C67B2" w14:textId="77777777" w:rsidR="007E09C6" w:rsidRDefault="007E09C6" w:rsidP="006174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ntenna Cond Medium">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4471695"/>
      <w:docPartObj>
        <w:docPartGallery w:val="Page Numbers (Bottom of Page)"/>
        <w:docPartUnique/>
      </w:docPartObj>
    </w:sdtPr>
    <w:sdtEndPr>
      <w:rPr>
        <w:noProof/>
      </w:rPr>
    </w:sdtEndPr>
    <w:sdtContent>
      <w:p w14:paraId="4441564F" w14:textId="77777777" w:rsidR="007E09C6" w:rsidRDefault="007E09C6">
        <w:pPr>
          <w:pStyle w:val="Footer"/>
        </w:pPr>
        <w:r>
          <w:fldChar w:fldCharType="begin"/>
        </w:r>
        <w:r>
          <w:instrText xml:space="preserve"> PAGE   \* MERGEFORMAT </w:instrText>
        </w:r>
        <w:r>
          <w:fldChar w:fldCharType="separate"/>
        </w:r>
        <w:r w:rsidR="00D73D75">
          <w:rPr>
            <w:noProof/>
          </w:rPr>
          <w:t>7</w:t>
        </w:r>
        <w:r>
          <w:rPr>
            <w:noProof/>
          </w:rPr>
          <w:fldChar w:fldCharType="end"/>
        </w:r>
      </w:p>
    </w:sdtContent>
  </w:sdt>
  <w:p w14:paraId="1998E374" w14:textId="77777777" w:rsidR="007E09C6" w:rsidRDefault="007E09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6039888"/>
      <w:docPartObj>
        <w:docPartGallery w:val="Page Numbers (Bottom of Page)"/>
        <w:docPartUnique/>
      </w:docPartObj>
    </w:sdtPr>
    <w:sdtEndPr>
      <w:rPr>
        <w:noProof/>
      </w:rPr>
    </w:sdtEndPr>
    <w:sdtContent>
      <w:p w14:paraId="41448168" w14:textId="77777777" w:rsidR="007E09C6" w:rsidRDefault="007E09C6">
        <w:pPr>
          <w:pStyle w:val="Footer"/>
        </w:pPr>
        <w:r>
          <w:fldChar w:fldCharType="begin"/>
        </w:r>
        <w:r>
          <w:instrText xml:space="preserve"> PAGE   \* MERGEFORMAT </w:instrText>
        </w:r>
        <w:r>
          <w:fldChar w:fldCharType="separate"/>
        </w:r>
        <w:r w:rsidR="00D73D75">
          <w:rPr>
            <w:noProof/>
          </w:rPr>
          <w:t>20</w:t>
        </w:r>
        <w:r>
          <w:rPr>
            <w:noProof/>
          </w:rPr>
          <w:fldChar w:fldCharType="end"/>
        </w:r>
      </w:p>
    </w:sdtContent>
  </w:sdt>
  <w:p w14:paraId="7C255648" w14:textId="77777777" w:rsidR="007E09C6" w:rsidRDefault="007E09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29DC6" w14:textId="77777777" w:rsidR="007E09C6" w:rsidRDefault="007E09C6" w:rsidP="0061747B">
      <w:pPr>
        <w:spacing w:after="0" w:line="240" w:lineRule="auto"/>
      </w:pPr>
      <w:r>
        <w:separator/>
      </w:r>
    </w:p>
  </w:footnote>
  <w:footnote w:type="continuationSeparator" w:id="0">
    <w:p w14:paraId="013BFAE6" w14:textId="77777777" w:rsidR="007E09C6" w:rsidRDefault="007E09C6" w:rsidP="006174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5F3C17"/>
    <w:multiLevelType w:val="hybridMultilevel"/>
    <w:tmpl w:val="26563E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5B4615D"/>
    <w:multiLevelType w:val="hybridMultilevel"/>
    <w:tmpl w:val="8F38FF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D044FB3"/>
    <w:multiLevelType w:val="hybridMultilevel"/>
    <w:tmpl w:val="024C56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299F6055"/>
    <w:multiLevelType w:val="hybridMultilevel"/>
    <w:tmpl w:val="D5302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F917E4F"/>
    <w:multiLevelType w:val="hybridMultilevel"/>
    <w:tmpl w:val="7E5CF00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304041ED"/>
    <w:multiLevelType w:val="hybridMultilevel"/>
    <w:tmpl w:val="76844A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D15660B"/>
    <w:multiLevelType w:val="hybridMultilevel"/>
    <w:tmpl w:val="8F38FF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22509FD"/>
    <w:multiLevelType w:val="hybridMultilevel"/>
    <w:tmpl w:val="A9B4D1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5771591A"/>
    <w:multiLevelType w:val="hybridMultilevel"/>
    <w:tmpl w:val="26563E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6F638B8"/>
    <w:multiLevelType w:val="hybridMultilevel"/>
    <w:tmpl w:val="76844A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FDD4634"/>
    <w:multiLevelType w:val="hybridMultilevel"/>
    <w:tmpl w:val="010EF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8E41B46"/>
    <w:multiLevelType w:val="hybridMultilevel"/>
    <w:tmpl w:val="F84042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7"/>
  </w:num>
  <w:num w:numId="3">
    <w:abstractNumId w:val="6"/>
  </w:num>
  <w:num w:numId="4">
    <w:abstractNumId w:val="1"/>
  </w:num>
  <w:num w:numId="5">
    <w:abstractNumId w:val="9"/>
  </w:num>
  <w:num w:numId="6">
    <w:abstractNumId w:val="8"/>
  </w:num>
  <w:num w:numId="7">
    <w:abstractNumId w:val="0"/>
  </w:num>
  <w:num w:numId="8">
    <w:abstractNumId w:val="5"/>
  </w:num>
  <w:num w:numId="9">
    <w:abstractNumId w:val="2"/>
  </w:num>
  <w:num w:numId="10">
    <w:abstractNumId w:val="1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_SotonHS2015&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wxsx5fd70afd8e0et5vwwxns2zrtprepwae&quot;&gt;November 2016&lt;record-ids&gt;&lt;item&gt;83&lt;/item&gt;&lt;item&gt;84&lt;/item&gt;&lt;item&gt;86&lt;/item&gt;&lt;item&gt;93&lt;/item&gt;&lt;item&gt;105&lt;/item&gt;&lt;item&gt;106&lt;/item&gt;&lt;item&gt;109&lt;/item&gt;&lt;item&gt;111&lt;/item&gt;&lt;item&gt;113&lt;/item&gt;&lt;item&gt;119&lt;/item&gt;&lt;item&gt;120&lt;/item&gt;&lt;item&gt;123&lt;/item&gt;&lt;item&gt;125&lt;/item&gt;&lt;item&gt;126&lt;/item&gt;&lt;item&gt;153&lt;/item&gt;&lt;item&gt;159&lt;/item&gt;&lt;item&gt;183&lt;/item&gt;&lt;item&gt;189&lt;/item&gt;&lt;item&gt;192&lt;/item&gt;&lt;item&gt;193&lt;/item&gt;&lt;item&gt;231&lt;/item&gt;&lt;item&gt;234&lt;/item&gt;&lt;item&gt;242&lt;/item&gt;&lt;item&gt;320&lt;/item&gt;&lt;item&gt;398&lt;/item&gt;&lt;item&gt;432&lt;/item&gt;&lt;item&gt;456&lt;/item&gt;&lt;item&gt;500&lt;/item&gt;&lt;item&gt;501&lt;/item&gt;&lt;item&gt;554&lt;/item&gt;&lt;item&gt;884&lt;/item&gt;&lt;item&gt;912&lt;/item&gt;&lt;item&gt;913&lt;/item&gt;&lt;item&gt;914&lt;/item&gt;&lt;item&gt;915&lt;/item&gt;&lt;item&gt;925&lt;/item&gt;&lt;item&gt;1016&lt;/item&gt;&lt;item&gt;1032&lt;/item&gt;&lt;item&gt;1035&lt;/item&gt;&lt;item&gt;1040&lt;/item&gt;&lt;item&gt;1041&lt;/item&gt;&lt;item&gt;1048&lt;/item&gt;&lt;item&gt;1049&lt;/item&gt;&lt;item&gt;1117&lt;/item&gt;&lt;item&gt;1148&lt;/item&gt;&lt;item&gt;1149&lt;/item&gt;&lt;item&gt;1174&lt;/item&gt;&lt;item&gt;1175&lt;/item&gt;&lt;/record-ids&gt;&lt;/item&gt;&lt;/Libraries&gt;"/>
  </w:docVars>
  <w:rsids>
    <w:rsidRoot w:val="008228C3"/>
    <w:rsid w:val="00006360"/>
    <w:rsid w:val="00011CD4"/>
    <w:rsid w:val="00011F7D"/>
    <w:rsid w:val="00013273"/>
    <w:rsid w:val="0001447E"/>
    <w:rsid w:val="00024C7B"/>
    <w:rsid w:val="000315EE"/>
    <w:rsid w:val="00045146"/>
    <w:rsid w:val="000469F4"/>
    <w:rsid w:val="00050668"/>
    <w:rsid w:val="00053B2C"/>
    <w:rsid w:val="00056153"/>
    <w:rsid w:val="0006460B"/>
    <w:rsid w:val="00076C00"/>
    <w:rsid w:val="000823CF"/>
    <w:rsid w:val="00082D77"/>
    <w:rsid w:val="000854BC"/>
    <w:rsid w:val="00090559"/>
    <w:rsid w:val="000946C1"/>
    <w:rsid w:val="00094CCB"/>
    <w:rsid w:val="000A3272"/>
    <w:rsid w:val="000A7F70"/>
    <w:rsid w:val="000B0E64"/>
    <w:rsid w:val="000B309E"/>
    <w:rsid w:val="000B4A92"/>
    <w:rsid w:val="000B7E0C"/>
    <w:rsid w:val="000C01EC"/>
    <w:rsid w:val="000C1C5F"/>
    <w:rsid w:val="000D61A3"/>
    <w:rsid w:val="000E3380"/>
    <w:rsid w:val="000E4929"/>
    <w:rsid w:val="000F3F48"/>
    <w:rsid w:val="001051D7"/>
    <w:rsid w:val="001052DE"/>
    <w:rsid w:val="00121D28"/>
    <w:rsid w:val="001354A4"/>
    <w:rsid w:val="00137220"/>
    <w:rsid w:val="00152B2C"/>
    <w:rsid w:val="0015375B"/>
    <w:rsid w:val="001609FC"/>
    <w:rsid w:val="0017395F"/>
    <w:rsid w:val="00175642"/>
    <w:rsid w:val="001759C5"/>
    <w:rsid w:val="00187A7E"/>
    <w:rsid w:val="001929E9"/>
    <w:rsid w:val="00194567"/>
    <w:rsid w:val="001B4C99"/>
    <w:rsid w:val="001B63E3"/>
    <w:rsid w:val="001B6A55"/>
    <w:rsid w:val="001E062E"/>
    <w:rsid w:val="001E6DA1"/>
    <w:rsid w:val="001F1079"/>
    <w:rsid w:val="001F307A"/>
    <w:rsid w:val="001F4FAA"/>
    <w:rsid w:val="001F6FF0"/>
    <w:rsid w:val="0020347D"/>
    <w:rsid w:val="00203EDF"/>
    <w:rsid w:val="00212A7F"/>
    <w:rsid w:val="00215212"/>
    <w:rsid w:val="00220B88"/>
    <w:rsid w:val="00222726"/>
    <w:rsid w:val="002270F6"/>
    <w:rsid w:val="00235604"/>
    <w:rsid w:val="0024559E"/>
    <w:rsid w:val="00246514"/>
    <w:rsid w:val="00254DAB"/>
    <w:rsid w:val="002570F3"/>
    <w:rsid w:val="00260E83"/>
    <w:rsid w:val="00264B8F"/>
    <w:rsid w:val="0027671F"/>
    <w:rsid w:val="00290909"/>
    <w:rsid w:val="002954A6"/>
    <w:rsid w:val="00297B55"/>
    <w:rsid w:val="002A0085"/>
    <w:rsid w:val="002A6818"/>
    <w:rsid w:val="002B2CB8"/>
    <w:rsid w:val="002C2A0F"/>
    <w:rsid w:val="002D0A01"/>
    <w:rsid w:val="002E1BB0"/>
    <w:rsid w:val="002E54BD"/>
    <w:rsid w:val="002F1E75"/>
    <w:rsid w:val="002F4A15"/>
    <w:rsid w:val="00303F91"/>
    <w:rsid w:val="00304A43"/>
    <w:rsid w:val="00312DBE"/>
    <w:rsid w:val="00313792"/>
    <w:rsid w:val="00315D92"/>
    <w:rsid w:val="0032290D"/>
    <w:rsid w:val="003236AB"/>
    <w:rsid w:val="003314FC"/>
    <w:rsid w:val="00331941"/>
    <w:rsid w:val="00341B00"/>
    <w:rsid w:val="00344746"/>
    <w:rsid w:val="00346452"/>
    <w:rsid w:val="00351714"/>
    <w:rsid w:val="00352E9E"/>
    <w:rsid w:val="0035637C"/>
    <w:rsid w:val="00357B65"/>
    <w:rsid w:val="003662C6"/>
    <w:rsid w:val="0037519E"/>
    <w:rsid w:val="003864F9"/>
    <w:rsid w:val="00391437"/>
    <w:rsid w:val="00392324"/>
    <w:rsid w:val="00392D02"/>
    <w:rsid w:val="003957FD"/>
    <w:rsid w:val="003A0EDC"/>
    <w:rsid w:val="003B2612"/>
    <w:rsid w:val="003B6003"/>
    <w:rsid w:val="003B707A"/>
    <w:rsid w:val="003B7791"/>
    <w:rsid w:val="003C107F"/>
    <w:rsid w:val="003C36F6"/>
    <w:rsid w:val="003F4395"/>
    <w:rsid w:val="00401A85"/>
    <w:rsid w:val="00405C12"/>
    <w:rsid w:val="0041004F"/>
    <w:rsid w:val="0041033C"/>
    <w:rsid w:val="004137C8"/>
    <w:rsid w:val="0042219D"/>
    <w:rsid w:val="004336F4"/>
    <w:rsid w:val="0043478D"/>
    <w:rsid w:val="0044786A"/>
    <w:rsid w:val="00451D42"/>
    <w:rsid w:val="004564F9"/>
    <w:rsid w:val="004654D3"/>
    <w:rsid w:val="00471803"/>
    <w:rsid w:val="00480FA9"/>
    <w:rsid w:val="00492E07"/>
    <w:rsid w:val="00493A32"/>
    <w:rsid w:val="0049481C"/>
    <w:rsid w:val="00495534"/>
    <w:rsid w:val="00496C1C"/>
    <w:rsid w:val="004A039B"/>
    <w:rsid w:val="004B6ED3"/>
    <w:rsid w:val="004C7FDE"/>
    <w:rsid w:val="004D2B89"/>
    <w:rsid w:val="004E621C"/>
    <w:rsid w:val="004E6DBD"/>
    <w:rsid w:val="004E7839"/>
    <w:rsid w:val="004F07AD"/>
    <w:rsid w:val="004F4F96"/>
    <w:rsid w:val="004F6B8B"/>
    <w:rsid w:val="00502859"/>
    <w:rsid w:val="005060B9"/>
    <w:rsid w:val="005146BC"/>
    <w:rsid w:val="00523DCE"/>
    <w:rsid w:val="00536706"/>
    <w:rsid w:val="005445E4"/>
    <w:rsid w:val="00551D3F"/>
    <w:rsid w:val="00553E60"/>
    <w:rsid w:val="0055457D"/>
    <w:rsid w:val="005566B1"/>
    <w:rsid w:val="00557E5E"/>
    <w:rsid w:val="005719CA"/>
    <w:rsid w:val="00582D01"/>
    <w:rsid w:val="00583A6B"/>
    <w:rsid w:val="00591052"/>
    <w:rsid w:val="0059449E"/>
    <w:rsid w:val="005953A8"/>
    <w:rsid w:val="0059787E"/>
    <w:rsid w:val="005A2F7E"/>
    <w:rsid w:val="005A75C7"/>
    <w:rsid w:val="005A7AED"/>
    <w:rsid w:val="005A7FC4"/>
    <w:rsid w:val="005B31FF"/>
    <w:rsid w:val="005B35DE"/>
    <w:rsid w:val="005B3670"/>
    <w:rsid w:val="005B66B6"/>
    <w:rsid w:val="005B68C2"/>
    <w:rsid w:val="005D2D91"/>
    <w:rsid w:val="005E2271"/>
    <w:rsid w:val="005E77F4"/>
    <w:rsid w:val="006013C9"/>
    <w:rsid w:val="006021CE"/>
    <w:rsid w:val="00605304"/>
    <w:rsid w:val="00607DA9"/>
    <w:rsid w:val="006113C0"/>
    <w:rsid w:val="00616691"/>
    <w:rsid w:val="0061747B"/>
    <w:rsid w:val="00621642"/>
    <w:rsid w:val="00621D68"/>
    <w:rsid w:val="00630B9D"/>
    <w:rsid w:val="006335B7"/>
    <w:rsid w:val="00635F5F"/>
    <w:rsid w:val="0064236C"/>
    <w:rsid w:val="006447DF"/>
    <w:rsid w:val="00644D70"/>
    <w:rsid w:val="006630CD"/>
    <w:rsid w:val="00664C11"/>
    <w:rsid w:val="00665664"/>
    <w:rsid w:val="00674B6A"/>
    <w:rsid w:val="0068208B"/>
    <w:rsid w:val="00685624"/>
    <w:rsid w:val="00692F2C"/>
    <w:rsid w:val="006A7B84"/>
    <w:rsid w:val="006B0C95"/>
    <w:rsid w:val="006B178B"/>
    <w:rsid w:val="006B1F4A"/>
    <w:rsid w:val="006B3FBC"/>
    <w:rsid w:val="006B731C"/>
    <w:rsid w:val="006C1C23"/>
    <w:rsid w:val="006C568D"/>
    <w:rsid w:val="006D01D5"/>
    <w:rsid w:val="006E31E4"/>
    <w:rsid w:val="006E7ACC"/>
    <w:rsid w:val="006F51B1"/>
    <w:rsid w:val="006F5F0F"/>
    <w:rsid w:val="0070129F"/>
    <w:rsid w:val="00703F48"/>
    <w:rsid w:val="007057B9"/>
    <w:rsid w:val="007078A1"/>
    <w:rsid w:val="0071125E"/>
    <w:rsid w:val="0072316D"/>
    <w:rsid w:val="00730AF2"/>
    <w:rsid w:val="00732FED"/>
    <w:rsid w:val="00733958"/>
    <w:rsid w:val="007345E7"/>
    <w:rsid w:val="007449C9"/>
    <w:rsid w:val="00745F46"/>
    <w:rsid w:val="00750262"/>
    <w:rsid w:val="00753516"/>
    <w:rsid w:val="0075489F"/>
    <w:rsid w:val="00757B07"/>
    <w:rsid w:val="007626E7"/>
    <w:rsid w:val="00770B19"/>
    <w:rsid w:val="00773D4C"/>
    <w:rsid w:val="00773DD8"/>
    <w:rsid w:val="00774B72"/>
    <w:rsid w:val="007778C4"/>
    <w:rsid w:val="0078140E"/>
    <w:rsid w:val="00781E78"/>
    <w:rsid w:val="0078793F"/>
    <w:rsid w:val="007A3B56"/>
    <w:rsid w:val="007D3FA1"/>
    <w:rsid w:val="007D691E"/>
    <w:rsid w:val="007E06BA"/>
    <w:rsid w:val="007E09C6"/>
    <w:rsid w:val="007F7DE2"/>
    <w:rsid w:val="008019F6"/>
    <w:rsid w:val="00802D58"/>
    <w:rsid w:val="00806FD0"/>
    <w:rsid w:val="00807A5B"/>
    <w:rsid w:val="00815E61"/>
    <w:rsid w:val="00821A93"/>
    <w:rsid w:val="00822075"/>
    <w:rsid w:val="008228C3"/>
    <w:rsid w:val="0082622F"/>
    <w:rsid w:val="008264E5"/>
    <w:rsid w:val="00827EC6"/>
    <w:rsid w:val="008359A7"/>
    <w:rsid w:val="00837297"/>
    <w:rsid w:val="00843467"/>
    <w:rsid w:val="00845E08"/>
    <w:rsid w:val="00846892"/>
    <w:rsid w:val="00851929"/>
    <w:rsid w:val="008525D3"/>
    <w:rsid w:val="00857981"/>
    <w:rsid w:val="00857A0E"/>
    <w:rsid w:val="0086356D"/>
    <w:rsid w:val="008660C7"/>
    <w:rsid w:val="00872582"/>
    <w:rsid w:val="0088012F"/>
    <w:rsid w:val="0088249F"/>
    <w:rsid w:val="008A1DB9"/>
    <w:rsid w:val="008A398A"/>
    <w:rsid w:val="008B1F9E"/>
    <w:rsid w:val="008B294A"/>
    <w:rsid w:val="008B40CA"/>
    <w:rsid w:val="008B41BD"/>
    <w:rsid w:val="008B5CF7"/>
    <w:rsid w:val="008C2BEC"/>
    <w:rsid w:val="008C334B"/>
    <w:rsid w:val="008C36FE"/>
    <w:rsid w:val="008C3C01"/>
    <w:rsid w:val="008D3A6C"/>
    <w:rsid w:val="008E3AA3"/>
    <w:rsid w:val="008F513F"/>
    <w:rsid w:val="008F6DF8"/>
    <w:rsid w:val="00900480"/>
    <w:rsid w:val="0090211E"/>
    <w:rsid w:val="00906393"/>
    <w:rsid w:val="00914BD1"/>
    <w:rsid w:val="00931FD9"/>
    <w:rsid w:val="00933673"/>
    <w:rsid w:val="00942BF0"/>
    <w:rsid w:val="00944528"/>
    <w:rsid w:val="009542B4"/>
    <w:rsid w:val="00960BE6"/>
    <w:rsid w:val="00965737"/>
    <w:rsid w:val="00966489"/>
    <w:rsid w:val="00976453"/>
    <w:rsid w:val="00996783"/>
    <w:rsid w:val="009A488C"/>
    <w:rsid w:val="009A58DD"/>
    <w:rsid w:val="009B50E0"/>
    <w:rsid w:val="009C0C73"/>
    <w:rsid w:val="009C22A8"/>
    <w:rsid w:val="009D1693"/>
    <w:rsid w:val="009D30D7"/>
    <w:rsid w:val="009D6467"/>
    <w:rsid w:val="009D7069"/>
    <w:rsid w:val="009D7DE4"/>
    <w:rsid w:val="00A04B4F"/>
    <w:rsid w:val="00A05C8E"/>
    <w:rsid w:val="00A11F69"/>
    <w:rsid w:val="00A16F2E"/>
    <w:rsid w:val="00A17C70"/>
    <w:rsid w:val="00A241A6"/>
    <w:rsid w:val="00A40186"/>
    <w:rsid w:val="00A474F5"/>
    <w:rsid w:val="00A522C6"/>
    <w:rsid w:val="00A54F2A"/>
    <w:rsid w:val="00A56DAD"/>
    <w:rsid w:val="00A67CAC"/>
    <w:rsid w:val="00A7178D"/>
    <w:rsid w:val="00A71BEE"/>
    <w:rsid w:val="00A83439"/>
    <w:rsid w:val="00A8734E"/>
    <w:rsid w:val="00AA4655"/>
    <w:rsid w:val="00AA55E7"/>
    <w:rsid w:val="00AB01F1"/>
    <w:rsid w:val="00AB4A41"/>
    <w:rsid w:val="00AC1845"/>
    <w:rsid w:val="00AC5F32"/>
    <w:rsid w:val="00AC72C3"/>
    <w:rsid w:val="00AD739D"/>
    <w:rsid w:val="00AD7EAA"/>
    <w:rsid w:val="00AE08BB"/>
    <w:rsid w:val="00AE53D0"/>
    <w:rsid w:val="00AF3228"/>
    <w:rsid w:val="00AF3EAB"/>
    <w:rsid w:val="00B074F5"/>
    <w:rsid w:val="00B1122B"/>
    <w:rsid w:val="00B3068C"/>
    <w:rsid w:val="00B30B16"/>
    <w:rsid w:val="00B437A1"/>
    <w:rsid w:val="00B46814"/>
    <w:rsid w:val="00B47931"/>
    <w:rsid w:val="00B51F3D"/>
    <w:rsid w:val="00B64527"/>
    <w:rsid w:val="00B64D1C"/>
    <w:rsid w:val="00B65C64"/>
    <w:rsid w:val="00B72D76"/>
    <w:rsid w:val="00B80338"/>
    <w:rsid w:val="00B82955"/>
    <w:rsid w:val="00B84700"/>
    <w:rsid w:val="00B86C8C"/>
    <w:rsid w:val="00B94356"/>
    <w:rsid w:val="00B962BA"/>
    <w:rsid w:val="00B962E4"/>
    <w:rsid w:val="00BA6FE4"/>
    <w:rsid w:val="00BB09CC"/>
    <w:rsid w:val="00BC09A4"/>
    <w:rsid w:val="00BC1709"/>
    <w:rsid w:val="00BC4962"/>
    <w:rsid w:val="00BD2D4E"/>
    <w:rsid w:val="00BD34C0"/>
    <w:rsid w:val="00BE7257"/>
    <w:rsid w:val="00BF4D28"/>
    <w:rsid w:val="00BF580E"/>
    <w:rsid w:val="00C0524B"/>
    <w:rsid w:val="00C0530E"/>
    <w:rsid w:val="00C06B04"/>
    <w:rsid w:val="00C17A0C"/>
    <w:rsid w:val="00C206AE"/>
    <w:rsid w:val="00C26CB9"/>
    <w:rsid w:val="00C31E91"/>
    <w:rsid w:val="00C62CDF"/>
    <w:rsid w:val="00C6520F"/>
    <w:rsid w:val="00C85E18"/>
    <w:rsid w:val="00C93331"/>
    <w:rsid w:val="00CA37EC"/>
    <w:rsid w:val="00CA4F74"/>
    <w:rsid w:val="00CA5F11"/>
    <w:rsid w:val="00CB3151"/>
    <w:rsid w:val="00CB3D7B"/>
    <w:rsid w:val="00CC6448"/>
    <w:rsid w:val="00CD7D8C"/>
    <w:rsid w:val="00CE17FF"/>
    <w:rsid w:val="00CF6263"/>
    <w:rsid w:val="00D14323"/>
    <w:rsid w:val="00D248D9"/>
    <w:rsid w:val="00D321DF"/>
    <w:rsid w:val="00D32B11"/>
    <w:rsid w:val="00D3725A"/>
    <w:rsid w:val="00D55E4D"/>
    <w:rsid w:val="00D6225F"/>
    <w:rsid w:val="00D70C62"/>
    <w:rsid w:val="00D7171F"/>
    <w:rsid w:val="00D71C28"/>
    <w:rsid w:val="00D72075"/>
    <w:rsid w:val="00D73D75"/>
    <w:rsid w:val="00D76ACF"/>
    <w:rsid w:val="00D85200"/>
    <w:rsid w:val="00D85EBA"/>
    <w:rsid w:val="00D90F19"/>
    <w:rsid w:val="00D91471"/>
    <w:rsid w:val="00D91B0B"/>
    <w:rsid w:val="00D94920"/>
    <w:rsid w:val="00DA4E63"/>
    <w:rsid w:val="00DB328A"/>
    <w:rsid w:val="00DB67A8"/>
    <w:rsid w:val="00DC0458"/>
    <w:rsid w:val="00DC1723"/>
    <w:rsid w:val="00DC1F54"/>
    <w:rsid w:val="00DD0596"/>
    <w:rsid w:val="00E117FD"/>
    <w:rsid w:val="00E26F37"/>
    <w:rsid w:val="00E312D5"/>
    <w:rsid w:val="00E510B2"/>
    <w:rsid w:val="00E54DD2"/>
    <w:rsid w:val="00E57E15"/>
    <w:rsid w:val="00E80612"/>
    <w:rsid w:val="00E8388F"/>
    <w:rsid w:val="00E87CA2"/>
    <w:rsid w:val="00EA5D60"/>
    <w:rsid w:val="00EA765C"/>
    <w:rsid w:val="00EC3BB6"/>
    <w:rsid w:val="00EC6C5B"/>
    <w:rsid w:val="00EC7D87"/>
    <w:rsid w:val="00ED126C"/>
    <w:rsid w:val="00ED6363"/>
    <w:rsid w:val="00EE0EAC"/>
    <w:rsid w:val="00EE3EF1"/>
    <w:rsid w:val="00EE4C6E"/>
    <w:rsid w:val="00EE6158"/>
    <w:rsid w:val="00EF482C"/>
    <w:rsid w:val="00EF6768"/>
    <w:rsid w:val="00EF7672"/>
    <w:rsid w:val="00F0012A"/>
    <w:rsid w:val="00F00E3B"/>
    <w:rsid w:val="00F20B20"/>
    <w:rsid w:val="00F22795"/>
    <w:rsid w:val="00F25B96"/>
    <w:rsid w:val="00F32414"/>
    <w:rsid w:val="00F37D94"/>
    <w:rsid w:val="00F54C23"/>
    <w:rsid w:val="00F5763E"/>
    <w:rsid w:val="00F608BA"/>
    <w:rsid w:val="00F66E28"/>
    <w:rsid w:val="00F86EB4"/>
    <w:rsid w:val="00FA2576"/>
    <w:rsid w:val="00FB0501"/>
    <w:rsid w:val="00FB1350"/>
    <w:rsid w:val="00FB5E59"/>
    <w:rsid w:val="00FC04FB"/>
    <w:rsid w:val="00FC4B6A"/>
    <w:rsid w:val="00FC64EA"/>
    <w:rsid w:val="00FD0646"/>
    <w:rsid w:val="00FD266C"/>
    <w:rsid w:val="00FD31FC"/>
    <w:rsid w:val="00FD579A"/>
    <w:rsid w:val="00FE6B73"/>
    <w:rsid w:val="00FE79FF"/>
    <w:rsid w:val="00FF050D"/>
    <w:rsid w:val="00FF1429"/>
    <w:rsid w:val="00FF4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8695F12"/>
  <w15:chartTrackingRefBased/>
  <w15:docId w15:val="{719CCFAC-7160-4336-8E98-BE0E1E9EC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7C7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B731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B731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7AC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395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635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64236C"/>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64236C"/>
    <w:rPr>
      <w:rFonts w:ascii="Calibri" w:hAnsi="Calibri"/>
      <w:noProof/>
      <w:lang w:val="en-US"/>
    </w:rPr>
  </w:style>
  <w:style w:type="paragraph" w:customStyle="1" w:styleId="EndNoteBibliography">
    <w:name w:val="EndNote Bibliography"/>
    <w:basedOn w:val="Normal"/>
    <w:link w:val="EndNoteBibliographyChar"/>
    <w:rsid w:val="0064236C"/>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64236C"/>
    <w:rPr>
      <w:rFonts w:ascii="Calibri" w:hAnsi="Calibri"/>
      <w:noProof/>
      <w:lang w:val="en-US"/>
    </w:rPr>
  </w:style>
  <w:style w:type="paragraph" w:styleId="ListParagraph">
    <w:name w:val="List Paragraph"/>
    <w:basedOn w:val="Normal"/>
    <w:link w:val="ListParagraphChar"/>
    <w:uiPriority w:val="34"/>
    <w:qFormat/>
    <w:rsid w:val="00D55E4D"/>
    <w:pPr>
      <w:ind w:left="720"/>
      <w:contextualSpacing/>
    </w:pPr>
  </w:style>
  <w:style w:type="character" w:styleId="Hyperlink">
    <w:name w:val="Hyperlink"/>
    <w:basedOn w:val="DefaultParagraphFont"/>
    <w:uiPriority w:val="99"/>
    <w:unhideWhenUsed/>
    <w:rsid w:val="00757B07"/>
    <w:rPr>
      <w:color w:val="0563C1" w:themeColor="hyperlink"/>
      <w:u w:val="single"/>
    </w:rPr>
  </w:style>
  <w:style w:type="character" w:customStyle="1" w:styleId="Heading2Char">
    <w:name w:val="Heading 2 Char"/>
    <w:basedOn w:val="DefaultParagraphFont"/>
    <w:link w:val="Heading2"/>
    <w:uiPriority w:val="9"/>
    <w:rsid w:val="006B731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B731C"/>
    <w:rPr>
      <w:rFonts w:asciiTheme="majorHAnsi" w:eastAsiaTheme="majorEastAsia" w:hAnsiTheme="majorHAnsi" w:cstheme="majorBidi"/>
      <w:color w:val="1F4D78" w:themeColor="accent1" w:themeShade="7F"/>
      <w:sz w:val="24"/>
      <w:szCs w:val="24"/>
    </w:rPr>
  </w:style>
  <w:style w:type="character" w:customStyle="1" w:styleId="ListParagraphChar">
    <w:name w:val="List Paragraph Char"/>
    <w:basedOn w:val="DefaultParagraphFont"/>
    <w:link w:val="ListParagraph"/>
    <w:uiPriority w:val="34"/>
    <w:rsid w:val="00203EDF"/>
  </w:style>
  <w:style w:type="character" w:customStyle="1" w:styleId="Heading4Char">
    <w:name w:val="Heading 4 Char"/>
    <w:basedOn w:val="DefaultParagraphFont"/>
    <w:link w:val="Heading4"/>
    <w:uiPriority w:val="9"/>
    <w:rsid w:val="006E7AC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395F"/>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61747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1747B"/>
  </w:style>
  <w:style w:type="paragraph" w:styleId="Footer">
    <w:name w:val="footer"/>
    <w:basedOn w:val="Normal"/>
    <w:link w:val="FooterChar"/>
    <w:uiPriority w:val="99"/>
    <w:unhideWhenUsed/>
    <w:rsid w:val="006174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1747B"/>
  </w:style>
  <w:style w:type="character" w:customStyle="1" w:styleId="Heading1Char">
    <w:name w:val="Heading 1 Char"/>
    <w:basedOn w:val="DefaultParagraphFont"/>
    <w:link w:val="Heading1"/>
    <w:uiPriority w:val="9"/>
    <w:rsid w:val="00A17C70"/>
    <w:rPr>
      <w:rFonts w:asciiTheme="majorHAnsi" w:eastAsiaTheme="majorEastAsia" w:hAnsiTheme="majorHAnsi" w:cstheme="majorBidi"/>
      <w:color w:val="2E74B5" w:themeColor="accent1" w:themeShade="BF"/>
      <w:sz w:val="32"/>
      <w:szCs w:val="32"/>
    </w:rPr>
  </w:style>
  <w:style w:type="paragraph" w:customStyle="1" w:styleId="Default">
    <w:name w:val="Default"/>
    <w:rsid w:val="00A17C70"/>
    <w:pPr>
      <w:autoSpaceDE w:val="0"/>
      <w:autoSpaceDN w:val="0"/>
      <w:adjustRightInd w:val="0"/>
      <w:spacing w:after="0" w:line="240" w:lineRule="auto"/>
    </w:pPr>
    <w:rPr>
      <w:rFonts w:ascii="Calibri" w:hAnsi="Calibri" w:cs="Calibri"/>
      <w:color w:val="000000"/>
      <w:sz w:val="24"/>
      <w:szCs w:val="24"/>
    </w:rPr>
  </w:style>
  <w:style w:type="paragraph" w:styleId="Caption">
    <w:name w:val="caption"/>
    <w:basedOn w:val="Normal"/>
    <w:next w:val="Normal"/>
    <w:uiPriority w:val="35"/>
    <w:unhideWhenUsed/>
    <w:qFormat/>
    <w:rsid w:val="00A17C70"/>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F32414"/>
    <w:rPr>
      <w:sz w:val="16"/>
      <w:szCs w:val="16"/>
    </w:rPr>
  </w:style>
  <w:style w:type="paragraph" w:styleId="CommentText">
    <w:name w:val="annotation text"/>
    <w:basedOn w:val="Normal"/>
    <w:link w:val="CommentTextChar"/>
    <w:uiPriority w:val="99"/>
    <w:semiHidden/>
    <w:unhideWhenUsed/>
    <w:rsid w:val="00F32414"/>
    <w:pPr>
      <w:spacing w:line="240" w:lineRule="auto"/>
    </w:pPr>
    <w:rPr>
      <w:sz w:val="20"/>
      <w:szCs w:val="20"/>
    </w:rPr>
  </w:style>
  <w:style w:type="character" w:customStyle="1" w:styleId="CommentTextChar">
    <w:name w:val="Comment Text Char"/>
    <w:basedOn w:val="DefaultParagraphFont"/>
    <w:link w:val="CommentText"/>
    <w:uiPriority w:val="99"/>
    <w:semiHidden/>
    <w:rsid w:val="00F32414"/>
    <w:rPr>
      <w:sz w:val="20"/>
      <w:szCs w:val="20"/>
    </w:rPr>
  </w:style>
  <w:style w:type="paragraph" w:styleId="CommentSubject">
    <w:name w:val="annotation subject"/>
    <w:basedOn w:val="CommentText"/>
    <w:next w:val="CommentText"/>
    <w:link w:val="CommentSubjectChar"/>
    <w:uiPriority w:val="99"/>
    <w:semiHidden/>
    <w:unhideWhenUsed/>
    <w:rsid w:val="00F32414"/>
    <w:rPr>
      <w:b/>
      <w:bCs/>
    </w:rPr>
  </w:style>
  <w:style w:type="character" w:customStyle="1" w:styleId="CommentSubjectChar">
    <w:name w:val="Comment Subject Char"/>
    <w:basedOn w:val="CommentTextChar"/>
    <w:link w:val="CommentSubject"/>
    <w:uiPriority w:val="99"/>
    <w:semiHidden/>
    <w:rsid w:val="00F32414"/>
    <w:rPr>
      <w:b/>
      <w:bCs/>
      <w:sz w:val="20"/>
      <w:szCs w:val="20"/>
    </w:rPr>
  </w:style>
  <w:style w:type="paragraph" w:styleId="BalloonText">
    <w:name w:val="Balloon Text"/>
    <w:basedOn w:val="Normal"/>
    <w:link w:val="BalloonTextChar"/>
    <w:uiPriority w:val="99"/>
    <w:semiHidden/>
    <w:unhideWhenUsed/>
    <w:rsid w:val="00F324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241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s1r15@soton.ac.uk" TargetMode="External"/><Relationship Id="rId13" Type="http://schemas.openxmlformats.org/officeDocument/2006/relationships/hyperlink" Target="https://www.gov.uk/government/uploads/system/uploads/attachment_data/file/228836/7432.pd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indicators.rcog.org.uk/media/2016/03/22/10/43/57/597e02e7-9042-4af6-a5ce-e3cd99745eb0/Maternity%20indicators%202013.14_final.pdf"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casp-uk.net/checklists" TargetMode="Externa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digital.nhs.uk/media/29879/Hospital-Maternity-Activity-2015-16-Summary-Report/Any/hosp-epis-stat-mat-summ-repo-2015-16-re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037DE-6558-4395-BF69-252E68842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1</Pages>
  <Words>19527</Words>
  <Characters>111310</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none</Company>
  <LinksUpToDate>false</LinksUpToDate>
  <CharactersWithSpaces>130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h L.</dc:creator>
  <cp:keywords/>
  <dc:description/>
  <cp:lastModifiedBy>Smith L.</cp:lastModifiedBy>
  <cp:revision>8</cp:revision>
  <cp:lastPrinted>2017-11-06T13:21:00Z</cp:lastPrinted>
  <dcterms:created xsi:type="dcterms:W3CDTF">2017-11-12T21:38:00Z</dcterms:created>
  <dcterms:modified xsi:type="dcterms:W3CDTF">2017-11-15T11:56:00Z</dcterms:modified>
</cp:coreProperties>
</file>